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90" r:id="rId2"/>
  </p:sldMasterIdLst>
  <p:notesMasterIdLst>
    <p:notesMasterId r:id="rId19"/>
  </p:notesMasterIdLst>
  <p:handoutMasterIdLst>
    <p:handoutMasterId r:id="rId20"/>
  </p:handoutMasterIdLst>
  <p:sldIdLst>
    <p:sldId id="257" r:id="rId3"/>
    <p:sldId id="258" r:id="rId4"/>
    <p:sldId id="262" r:id="rId5"/>
    <p:sldId id="260" r:id="rId6"/>
    <p:sldId id="259" r:id="rId7"/>
    <p:sldId id="269" r:id="rId8"/>
    <p:sldId id="270" r:id="rId9"/>
    <p:sldId id="272" r:id="rId10"/>
    <p:sldId id="261" r:id="rId11"/>
    <p:sldId id="271" r:id="rId12"/>
    <p:sldId id="263" r:id="rId13"/>
    <p:sldId id="273" r:id="rId14"/>
    <p:sldId id="264" r:id="rId15"/>
    <p:sldId id="267" r:id="rId16"/>
    <p:sldId id="268" r:id="rId17"/>
    <p:sldId id="266" r:id="rId18"/>
  </p:sldIdLst>
  <p:sldSz cx="9144000" cy="6858000" type="screen4x3"/>
  <p:notesSz cx="7023100" cy="93091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Stijl, licht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4" autoAdjust="0"/>
    <p:restoredTop sz="82424" autoAdjust="0"/>
  </p:normalViewPr>
  <p:slideViewPr>
    <p:cSldViewPr snapToGrid="0">
      <p:cViewPr>
        <p:scale>
          <a:sx n="51" d="100"/>
          <a:sy n="51" d="100"/>
        </p:scale>
        <p:origin x="174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54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EFDE1E0-36B2-42FD-8BC1-DEC0FAC5CDC6}" type="doc">
      <dgm:prSet loTypeId="urn:microsoft.com/office/officeart/2009/layout/CircleArrowProcess" loCatId="process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0FEEDF0-9ED0-4D7F-AB97-F24DEA096723}">
      <dgm:prSet phldrT="[Text]" custT="1"/>
      <dgm:spPr/>
      <dgm:t>
        <a:bodyPr/>
        <a:lstStyle/>
        <a:p>
          <a:pPr algn="ctr" defTabSz="914400">
            <a:buNone/>
          </a:pPr>
          <a:r>
            <a:rPr lang="nl-NL" sz="1800" b="0" i="0" noProof="0" dirty="0" smtClean="0">
              <a:latin typeface="Corbel"/>
              <a:ea typeface="+mn-ea"/>
              <a:cs typeface="+mn-cs"/>
            </a:rPr>
            <a:t>Start ontwikkeling</a:t>
          </a:r>
          <a:endParaRPr lang="nl-NL" sz="1800" b="0" i="0" noProof="0" dirty="0">
            <a:latin typeface="Corbel"/>
            <a:ea typeface="+mn-ea"/>
            <a:cs typeface="+mn-cs"/>
          </a:endParaRPr>
        </a:p>
      </dgm:t>
    </dgm:pt>
    <dgm:pt modelId="{6A0DD80F-58E3-4F5A-8C14-0C7F080FC469}" type="parTrans" cxnId="{26755254-41E9-4B8D-9575-AED9C008015C}">
      <dgm:prSet/>
      <dgm:spPr/>
      <dgm:t>
        <a:bodyPr/>
        <a:lstStyle/>
        <a:p>
          <a:pPr algn="ctr"/>
          <a:endParaRPr lang="en-US"/>
        </a:p>
      </dgm:t>
    </dgm:pt>
    <dgm:pt modelId="{5AEE57B6-452E-4D6B-9FEC-128B713CC6B5}" type="sibTrans" cxnId="{26755254-41E9-4B8D-9575-AED9C008015C}">
      <dgm:prSet/>
      <dgm:spPr/>
      <dgm:t>
        <a:bodyPr/>
        <a:lstStyle/>
        <a:p>
          <a:pPr algn="ctr"/>
          <a:endParaRPr lang="en-US"/>
        </a:p>
      </dgm:t>
    </dgm:pt>
    <dgm:pt modelId="{3983B1D4-E9F3-40E6-BD23-7E703B845062}">
      <dgm:prSet phldrT="[Text]" custT="1"/>
      <dgm:spPr/>
      <dgm:t>
        <a:bodyPr/>
        <a:lstStyle/>
        <a:p>
          <a:pPr algn="ctr" defTabSz="914400">
            <a:buNone/>
          </a:pPr>
          <a:r>
            <a:rPr lang="nl-NL" sz="2400" b="0" i="0" noProof="0" dirty="0" smtClean="0">
              <a:latin typeface="Corbel"/>
              <a:ea typeface="+mn-ea"/>
              <a:cs typeface="+mn-cs"/>
            </a:rPr>
            <a:t>Opzet server</a:t>
          </a:r>
          <a:endParaRPr lang="nl-NL" sz="2400" b="0" i="0" noProof="0" dirty="0">
            <a:latin typeface="Corbel"/>
            <a:ea typeface="+mn-ea"/>
            <a:cs typeface="+mn-cs"/>
          </a:endParaRPr>
        </a:p>
      </dgm:t>
    </dgm:pt>
    <dgm:pt modelId="{4F492F41-738A-495A-BD66-62C92425C206}" type="parTrans" cxnId="{EE2D7EB0-2491-4620-9484-128EFCB0CCFB}">
      <dgm:prSet/>
      <dgm:spPr/>
      <dgm:t>
        <a:bodyPr/>
        <a:lstStyle/>
        <a:p>
          <a:pPr algn="ctr"/>
          <a:endParaRPr lang="en-US"/>
        </a:p>
      </dgm:t>
    </dgm:pt>
    <dgm:pt modelId="{C87237CF-A497-41CE-A1FA-5B148B026A29}" type="sibTrans" cxnId="{EE2D7EB0-2491-4620-9484-128EFCB0CCFB}">
      <dgm:prSet/>
      <dgm:spPr/>
      <dgm:t>
        <a:bodyPr/>
        <a:lstStyle/>
        <a:p>
          <a:pPr algn="ctr"/>
          <a:endParaRPr lang="en-US"/>
        </a:p>
      </dgm:t>
    </dgm:pt>
    <dgm:pt modelId="{2A852870-B74D-459C-8F84-EFB9808C8E9B}">
      <dgm:prSet phldrT="[Text]" custT="1"/>
      <dgm:spPr/>
      <dgm:t>
        <a:bodyPr/>
        <a:lstStyle/>
        <a:p>
          <a:pPr algn="ctr" defTabSz="914400">
            <a:buNone/>
          </a:pPr>
          <a:r>
            <a:rPr lang="nl-NL" sz="2400" b="0" i="0" noProof="0" dirty="0" smtClean="0">
              <a:latin typeface="Corbel"/>
              <a:ea typeface="+mn-ea"/>
              <a:cs typeface="+mn-cs"/>
            </a:rPr>
            <a:t>Aanmaak applicatie</a:t>
          </a:r>
          <a:endParaRPr lang="nl-NL" sz="2400" b="0" i="0" noProof="0" dirty="0">
            <a:latin typeface="Corbel"/>
            <a:ea typeface="+mn-ea"/>
            <a:cs typeface="+mn-cs"/>
          </a:endParaRPr>
        </a:p>
      </dgm:t>
    </dgm:pt>
    <dgm:pt modelId="{00FC1841-EBE5-4A0F-B55B-2B7C57776B9B}" type="parTrans" cxnId="{14375E2C-D6C5-479B-8407-A7D83D76E72A}">
      <dgm:prSet/>
      <dgm:spPr/>
      <dgm:t>
        <a:bodyPr/>
        <a:lstStyle/>
        <a:p>
          <a:pPr algn="ctr"/>
          <a:endParaRPr lang="en-US"/>
        </a:p>
      </dgm:t>
    </dgm:pt>
    <dgm:pt modelId="{D9151988-DAC2-4D34-9322-F9B44F78873D}" type="sibTrans" cxnId="{14375E2C-D6C5-479B-8407-A7D83D76E72A}">
      <dgm:prSet/>
      <dgm:spPr/>
      <dgm:t>
        <a:bodyPr/>
        <a:lstStyle/>
        <a:p>
          <a:pPr algn="ctr"/>
          <a:endParaRPr lang="en-US"/>
        </a:p>
      </dgm:t>
    </dgm:pt>
    <dgm:pt modelId="{81D6D67D-53AE-4820-9DCF-7693A7DC6D1A}">
      <dgm:prSet phldrT="[Text]" custT="1"/>
      <dgm:spPr/>
      <dgm:t>
        <a:bodyPr/>
        <a:lstStyle/>
        <a:p>
          <a:pPr algn="ctr" defTabSz="914400">
            <a:buNone/>
          </a:pPr>
          <a:r>
            <a:rPr lang="nl-NL" sz="2400" b="0" i="0" noProof="0" dirty="0" smtClean="0">
              <a:latin typeface="Corbel"/>
              <a:ea typeface="+mn-ea"/>
              <a:cs typeface="+mn-cs"/>
            </a:rPr>
            <a:t>Firmware snuffelneus</a:t>
          </a:r>
          <a:endParaRPr lang="nl-NL" sz="2400" b="0" i="0" noProof="0" dirty="0">
            <a:latin typeface="Corbel"/>
            <a:ea typeface="+mn-ea"/>
            <a:cs typeface="+mn-cs"/>
          </a:endParaRPr>
        </a:p>
      </dgm:t>
    </dgm:pt>
    <dgm:pt modelId="{CA29A2F1-1A71-47E9-AEFC-A5A5A04F6C0D}" type="parTrans" cxnId="{E25AD94A-BD2E-48AE-BD3D-D5B593C9C717}">
      <dgm:prSet/>
      <dgm:spPr/>
      <dgm:t>
        <a:bodyPr/>
        <a:lstStyle/>
        <a:p>
          <a:pPr algn="ctr"/>
          <a:endParaRPr lang="en-US"/>
        </a:p>
      </dgm:t>
    </dgm:pt>
    <dgm:pt modelId="{39C9B511-59A4-4A52-AF3B-4FAD39BE998F}" type="sibTrans" cxnId="{E25AD94A-BD2E-48AE-BD3D-D5B593C9C717}">
      <dgm:prSet/>
      <dgm:spPr/>
      <dgm:t>
        <a:bodyPr/>
        <a:lstStyle/>
        <a:p>
          <a:pPr algn="ctr"/>
          <a:endParaRPr lang="en-US"/>
        </a:p>
      </dgm:t>
    </dgm:pt>
    <dgm:pt modelId="{902514D4-9367-48BD-AB98-415C361E8095}">
      <dgm:prSet phldrT="[Text]"/>
      <dgm:spPr/>
      <dgm:t>
        <a:bodyPr/>
        <a:lstStyle/>
        <a:p>
          <a:pPr algn="ctr" defTabSz="914400">
            <a:buNone/>
          </a:pPr>
          <a:r>
            <a:rPr lang="nl-NL" sz="1800" b="0" i="0" noProof="0" dirty="0" smtClean="0">
              <a:latin typeface="Corbel"/>
              <a:ea typeface="+mn-ea"/>
              <a:cs typeface="+mn-cs"/>
            </a:rPr>
            <a:t>Koppelen hardware</a:t>
          </a:r>
          <a:endParaRPr lang="nl-NL" sz="1800" b="0" i="0" noProof="0" dirty="0">
            <a:latin typeface="Corbel"/>
            <a:ea typeface="+mn-ea"/>
            <a:cs typeface="+mn-cs"/>
          </a:endParaRPr>
        </a:p>
      </dgm:t>
    </dgm:pt>
    <dgm:pt modelId="{8583B2DE-149D-4FA0-B8A4-627F65C95D74}" type="parTrans" cxnId="{EC73D28B-E1B0-4A21-84D6-9486C56E714D}">
      <dgm:prSet/>
      <dgm:spPr/>
      <dgm:t>
        <a:bodyPr/>
        <a:lstStyle/>
        <a:p>
          <a:pPr algn="ctr"/>
          <a:endParaRPr lang="en-US"/>
        </a:p>
      </dgm:t>
    </dgm:pt>
    <dgm:pt modelId="{E602F495-06AD-4078-A149-C6C8558402F7}" type="sibTrans" cxnId="{EC73D28B-E1B0-4A21-84D6-9486C56E714D}">
      <dgm:prSet/>
      <dgm:spPr/>
      <dgm:t>
        <a:bodyPr/>
        <a:lstStyle/>
        <a:p>
          <a:pPr algn="ctr"/>
          <a:endParaRPr lang="en-US"/>
        </a:p>
      </dgm:t>
    </dgm:pt>
    <dgm:pt modelId="{BCC44E0D-2E84-42AD-BFBC-B1DB0B59B688}">
      <dgm:prSet phldrT="[Text]" custT="1"/>
      <dgm:spPr/>
      <dgm:t>
        <a:bodyPr/>
        <a:lstStyle/>
        <a:p>
          <a:pPr algn="ctr" defTabSz="914400">
            <a:buNone/>
          </a:pPr>
          <a:r>
            <a:rPr lang="nl-NL" sz="2400" b="0" i="0" noProof="0" dirty="0" smtClean="0">
              <a:latin typeface="Corbel"/>
              <a:ea typeface="+mn-ea"/>
              <a:cs typeface="+mn-cs"/>
            </a:rPr>
            <a:t>Besturen snuffelneus</a:t>
          </a:r>
          <a:endParaRPr lang="nl-NL" sz="2400" b="0" i="0" noProof="0" dirty="0">
            <a:latin typeface="Corbel"/>
            <a:ea typeface="+mn-ea"/>
            <a:cs typeface="+mn-cs"/>
          </a:endParaRPr>
        </a:p>
      </dgm:t>
    </dgm:pt>
    <dgm:pt modelId="{7E0E6D07-FB18-4817-BC96-566987AEC0E5}" type="parTrans" cxnId="{664DFF4C-E1B0-4AE3-9A2D-2413214F1402}">
      <dgm:prSet/>
      <dgm:spPr/>
      <dgm:t>
        <a:bodyPr/>
        <a:lstStyle/>
        <a:p>
          <a:pPr algn="ctr"/>
          <a:endParaRPr lang="en-US"/>
        </a:p>
      </dgm:t>
    </dgm:pt>
    <dgm:pt modelId="{B6560097-BCA9-4F02-8ED2-12737AEC23F1}" type="sibTrans" cxnId="{664DFF4C-E1B0-4AE3-9A2D-2413214F1402}">
      <dgm:prSet/>
      <dgm:spPr/>
      <dgm:t>
        <a:bodyPr/>
        <a:lstStyle/>
        <a:p>
          <a:pPr algn="ctr"/>
          <a:endParaRPr lang="en-US"/>
        </a:p>
      </dgm:t>
    </dgm:pt>
    <dgm:pt modelId="{AD13CCF9-E354-4373-B687-C856736F1065}">
      <dgm:prSet phldrT="[Text]" custT="1"/>
      <dgm:spPr/>
      <dgm:t>
        <a:bodyPr/>
        <a:lstStyle/>
        <a:p>
          <a:pPr algn="ctr" defTabSz="914400">
            <a:buNone/>
          </a:pPr>
          <a:r>
            <a:rPr lang="nl-NL" sz="2400" b="0" i="0" noProof="0" smtClean="0">
              <a:latin typeface="Corbel"/>
              <a:ea typeface="+mn-ea"/>
              <a:cs typeface="+mn-cs"/>
            </a:rPr>
            <a:t>Metingen Weergeven</a:t>
          </a:r>
          <a:endParaRPr lang="nl-NL" sz="2400" b="0" i="0" noProof="0" dirty="0">
            <a:latin typeface="Corbel"/>
            <a:ea typeface="+mn-ea"/>
            <a:cs typeface="+mn-cs"/>
          </a:endParaRPr>
        </a:p>
      </dgm:t>
    </dgm:pt>
    <dgm:pt modelId="{59230521-6941-404E-AB39-FD1E0D3BFD4D}" type="parTrans" cxnId="{EDDAC9D5-C3EF-4E7B-B964-9C3CAD533FE4}">
      <dgm:prSet/>
      <dgm:spPr/>
      <dgm:t>
        <a:bodyPr/>
        <a:lstStyle/>
        <a:p>
          <a:pPr algn="ctr"/>
          <a:endParaRPr lang="en-US"/>
        </a:p>
      </dgm:t>
    </dgm:pt>
    <dgm:pt modelId="{B99B1752-3797-4E89-9B32-F8A8B0A94AC1}" type="sibTrans" cxnId="{EDDAC9D5-C3EF-4E7B-B964-9C3CAD533FE4}">
      <dgm:prSet/>
      <dgm:spPr/>
      <dgm:t>
        <a:bodyPr/>
        <a:lstStyle/>
        <a:p>
          <a:pPr algn="ctr"/>
          <a:endParaRPr lang="en-US"/>
        </a:p>
      </dgm:t>
    </dgm:pt>
    <dgm:pt modelId="{42DDB17B-32B6-4380-AEA0-A9CDCE0F4C58}">
      <dgm:prSet phldrT="[Text]"/>
      <dgm:spPr/>
      <dgm:t>
        <a:bodyPr/>
        <a:lstStyle/>
        <a:p>
          <a:pPr algn="ctr" defTabSz="914400">
            <a:buNone/>
          </a:pPr>
          <a:r>
            <a:rPr lang="nl-NL" sz="1800" b="0" i="0" noProof="0" dirty="0" smtClean="0">
              <a:latin typeface="Corbel"/>
              <a:ea typeface="+mn-ea"/>
              <a:cs typeface="+mn-cs"/>
            </a:rPr>
            <a:t>Testen en verfijnen</a:t>
          </a:r>
          <a:endParaRPr lang="nl-NL" sz="1800" b="0" i="0" noProof="0" dirty="0">
            <a:latin typeface="Corbel"/>
            <a:ea typeface="+mn-ea"/>
            <a:cs typeface="+mn-cs"/>
          </a:endParaRPr>
        </a:p>
      </dgm:t>
    </dgm:pt>
    <dgm:pt modelId="{0542F929-D3C4-4E9C-A3C8-6EF7FF18FFBD}" type="parTrans" cxnId="{103B6B91-8CC9-4D40-B800-3DD59F11CB88}">
      <dgm:prSet/>
      <dgm:spPr/>
      <dgm:t>
        <a:bodyPr/>
        <a:lstStyle/>
        <a:p>
          <a:pPr algn="ctr"/>
          <a:endParaRPr lang="en-US"/>
        </a:p>
      </dgm:t>
    </dgm:pt>
    <dgm:pt modelId="{B503D57E-B88B-42C1-9990-439FB88B1A35}" type="sibTrans" cxnId="{103B6B91-8CC9-4D40-B800-3DD59F11CB88}">
      <dgm:prSet/>
      <dgm:spPr/>
      <dgm:t>
        <a:bodyPr/>
        <a:lstStyle/>
        <a:p>
          <a:pPr algn="ctr"/>
          <a:endParaRPr lang="en-US"/>
        </a:p>
      </dgm:t>
    </dgm:pt>
    <dgm:pt modelId="{8DC3B0AC-5266-485C-BEE0-5EA316ED6351}">
      <dgm:prSet phldrT="[Text]" custT="1"/>
      <dgm:spPr/>
      <dgm:t>
        <a:bodyPr/>
        <a:lstStyle/>
        <a:p>
          <a:pPr algn="ctr" defTabSz="914400">
            <a:buNone/>
          </a:pPr>
          <a:r>
            <a:rPr lang="nl-NL" sz="2400" b="0" i="0" noProof="0" dirty="0" smtClean="0">
              <a:latin typeface="Corbel"/>
              <a:ea typeface="+mn-ea"/>
              <a:cs typeface="+mn-cs"/>
            </a:rPr>
            <a:t>Verfijnen product</a:t>
          </a:r>
          <a:endParaRPr lang="nl-NL" sz="2400" b="0" i="0" noProof="0" dirty="0">
            <a:latin typeface="Corbel"/>
            <a:ea typeface="+mn-ea"/>
            <a:cs typeface="+mn-cs"/>
          </a:endParaRPr>
        </a:p>
      </dgm:t>
    </dgm:pt>
    <dgm:pt modelId="{4AF62E0A-68C0-4E36-A271-5E981705ABD4}" type="parTrans" cxnId="{D9AB0AE6-F18B-4A70-BFB4-908F5D928CC4}">
      <dgm:prSet/>
      <dgm:spPr/>
      <dgm:t>
        <a:bodyPr/>
        <a:lstStyle/>
        <a:p>
          <a:pPr algn="ctr"/>
          <a:endParaRPr lang="en-US"/>
        </a:p>
      </dgm:t>
    </dgm:pt>
    <dgm:pt modelId="{09B5E930-7BFA-4193-A015-8BA2F8D85EED}" type="sibTrans" cxnId="{D9AB0AE6-F18B-4A70-BFB4-908F5D928CC4}">
      <dgm:prSet/>
      <dgm:spPr/>
      <dgm:t>
        <a:bodyPr/>
        <a:lstStyle/>
        <a:p>
          <a:pPr algn="ctr"/>
          <a:endParaRPr lang="en-US"/>
        </a:p>
      </dgm:t>
    </dgm:pt>
    <dgm:pt modelId="{7B4759E5-D090-4169-B095-7F93192E3AD7}">
      <dgm:prSet phldrT="[Text]" custT="1"/>
      <dgm:spPr/>
      <dgm:t>
        <a:bodyPr/>
        <a:lstStyle/>
        <a:p>
          <a:pPr algn="ctr" defTabSz="914400">
            <a:buNone/>
          </a:pPr>
          <a:r>
            <a:rPr lang="nl-NL" sz="2400" b="0" i="0" noProof="0" dirty="0" err="1" smtClean="0">
              <a:latin typeface="Corbel"/>
              <a:ea typeface="+mn-ea"/>
              <a:cs typeface="+mn-cs"/>
            </a:rPr>
            <a:t>Gebruiksvriende-lijkheid</a:t>
          </a:r>
          <a:r>
            <a:rPr lang="nl-NL" sz="2400" b="0" i="0" noProof="0" dirty="0" smtClean="0">
              <a:latin typeface="Corbel"/>
              <a:ea typeface="+mn-ea"/>
              <a:cs typeface="+mn-cs"/>
            </a:rPr>
            <a:t> </a:t>
          </a:r>
          <a:r>
            <a:rPr lang="nl-NL" sz="2400" b="0" i="0" noProof="0" dirty="0" smtClean="0">
              <a:latin typeface="Corbel"/>
              <a:ea typeface="+mn-ea"/>
              <a:cs typeface="+mn-cs"/>
            </a:rPr>
            <a:t>verhogen</a:t>
          </a:r>
          <a:endParaRPr lang="nl-NL" sz="2400" b="0" i="0" noProof="0" dirty="0">
            <a:latin typeface="Corbel"/>
            <a:ea typeface="+mn-ea"/>
            <a:cs typeface="+mn-cs"/>
          </a:endParaRPr>
        </a:p>
      </dgm:t>
    </dgm:pt>
    <dgm:pt modelId="{DAE1DC3E-CC13-48D5-A225-19A62ED36208}" type="parTrans" cxnId="{8CEF87E4-4159-499F-BEFD-0ED5C9C21682}">
      <dgm:prSet/>
      <dgm:spPr/>
      <dgm:t>
        <a:bodyPr/>
        <a:lstStyle/>
        <a:p>
          <a:pPr algn="ctr"/>
          <a:endParaRPr lang="en-US"/>
        </a:p>
      </dgm:t>
    </dgm:pt>
    <dgm:pt modelId="{4995E391-0564-443E-81BB-2C903CC1624C}" type="sibTrans" cxnId="{8CEF87E4-4159-499F-BEFD-0ED5C9C21682}">
      <dgm:prSet/>
      <dgm:spPr/>
      <dgm:t>
        <a:bodyPr/>
        <a:lstStyle/>
        <a:p>
          <a:pPr algn="ctr"/>
          <a:endParaRPr lang="en-US"/>
        </a:p>
      </dgm:t>
    </dgm:pt>
    <dgm:pt modelId="{0BE74C80-DE07-4407-B3A4-3545B05185B6}">
      <dgm:prSet/>
      <dgm:spPr/>
      <dgm:t>
        <a:bodyPr/>
        <a:lstStyle/>
        <a:p>
          <a:r>
            <a:rPr lang="nl-NL" dirty="0" smtClean="0"/>
            <a:t>Meten</a:t>
          </a:r>
          <a:endParaRPr lang="en-US" dirty="0"/>
        </a:p>
      </dgm:t>
    </dgm:pt>
    <dgm:pt modelId="{97447E16-0B4E-45D1-B93E-348C5BAF5F78}" type="parTrans" cxnId="{5C9DB6A9-0FEF-4C79-991D-109297561DDD}">
      <dgm:prSet/>
      <dgm:spPr/>
      <dgm:t>
        <a:bodyPr/>
        <a:lstStyle/>
        <a:p>
          <a:endParaRPr lang="en-US"/>
        </a:p>
      </dgm:t>
    </dgm:pt>
    <dgm:pt modelId="{3B4E2463-5C6E-4277-82F9-2534C2152140}" type="sibTrans" cxnId="{5C9DB6A9-0FEF-4C79-991D-109297561DDD}">
      <dgm:prSet/>
      <dgm:spPr/>
      <dgm:t>
        <a:bodyPr/>
        <a:lstStyle/>
        <a:p>
          <a:endParaRPr lang="en-US"/>
        </a:p>
      </dgm:t>
    </dgm:pt>
    <dgm:pt modelId="{32EDCF16-5AA6-464A-B649-4803504CAE86}">
      <dgm:prSet phldrT="[Text]" custT="1"/>
      <dgm:spPr/>
      <dgm:t>
        <a:bodyPr/>
        <a:lstStyle/>
        <a:p>
          <a:pPr algn="ctr" defTabSz="914400">
            <a:buNone/>
          </a:pPr>
          <a:r>
            <a:rPr lang="nl-NL" sz="2400" b="0" i="0" noProof="0" smtClean="0">
              <a:latin typeface="Corbel"/>
              <a:ea typeface="+mn-ea"/>
              <a:cs typeface="+mn-cs"/>
            </a:rPr>
            <a:t>Versturen </a:t>
          </a:r>
          <a:r>
            <a:rPr lang="nl-NL" sz="2400" b="0" i="0" noProof="0" dirty="0" smtClean="0">
              <a:latin typeface="Corbel"/>
              <a:ea typeface="+mn-ea"/>
              <a:cs typeface="+mn-cs"/>
            </a:rPr>
            <a:t>naar de server</a:t>
          </a:r>
          <a:endParaRPr lang="nl-NL" sz="2400" b="0" i="0" noProof="0" dirty="0">
            <a:latin typeface="Corbel"/>
            <a:ea typeface="+mn-ea"/>
            <a:cs typeface="+mn-cs"/>
          </a:endParaRPr>
        </a:p>
      </dgm:t>
    </dgm:pt>
    <dgm:pt modelId="{E4012107-EDD2-401B-96BA-C98454E188FA}" type="sibTrans" cxnId="{0240566B-928D-42F9-A765-C591809AAE33}">
      <dgm:prSet/>
      <dgm:spPr/>
      <dgm:t>
        <a:bodyPr/>
        <a:lstStyle/>
        <a:p>
          <a:pPr algn="ctr"/>
          <a:endParaRPr lang="en-US"/>
        </a:p>
      </dgm:t>
    </dgm:pt>
    <dgm:pt modelId="{A1499DA9-EC04-43E6-85A8-39036BA31592}" type="parTrans" cxnId="{0240566B-928D-42F9-A765-C591809AAE33}">
      <dgm:prSet/>
      <dgm:spPr/>
      <dgm:t>
        <a:bodyPr/>
        <a:lstStyle/>
        <a:p>
          <a:pPr algn="ctr"/>
          <a:endParaRPr lang="en-US"/>
        </a:p>
      </dgm:t>
    </dgm:pt>
    <dgm:pt modelId="{0746AFD6-81AF-4A03-965B-E5FD2AC99902}" type="pres">
      <dgm:prSet presAssocID="{9EFDE1E0-36B2-42FD-8BC1-DEC0FAC5CDC6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B8A5ADE6-C095-47F2-9BD8-3724EF926095}" type="pres">
      <dgm:prSet presAssocID="{70FEEDF0-9ED0-4D7F-AB97-F24DEA096723}" presName="Accent1" presStyleCnt="0"/>
      <dgm:spPr/>
      <dgm:t>
        <a:bodyPr/>
        <a:lstStyle/>
        <a:p>
          <a:endParaRPr lang="en-US"/>
        </a:p>
      </dgm:t>
    </dgm:pt>
    <dgm:pt modelId="{8BB83C97-51F0-45C6-863A-E48679F22BC5}" type="pres">
      <dgm:prSet presAssocID="{70FEEDF0-9ED0-4D7F-AB97-F24DEA096723}" presName="Accent" presStyleLbl="node1" presStyleIdx="0" presStyleCnt="4" custLinFactNeighborX="41612" custLinFactNeighborY="-4531"/>
      <dgm:spPr/>
      <dgm:t>
        <a:bodyPr/>
        <a:lstStyle/>
        <a:p>
          <a:endParaRPr lang="en-US"/>
        </a:p>
      </dgm:t>
    </dgm:pt>
    <dgm:pt modelId="{82171282-A646-4576-AB4C-5C8A06136ED3}" type="pres">
      <dgm:prSet presAssocID="{70FEEDF0-9ED0-4D7F-AB97-F24DEA096723}" presName="Child1" presStyleLbl="revTx" presStyleIdx="0" presStyleCnt="7" custScaleX="275903" custLinFactX="51112" custLinFactNeighborX="100000" custLinFactNeighborY="-837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9101F4-B5D1-4AB7-BC83-753D06A88415}" type="pres">
      <dgm:prSet presAssocID="{70FEEDF0-9ED0-4D7F-AB97-F24DEA096723}" presName="Parent1" presStyleLbl="revTx" presStyleIdx="1" presStyleCnt="7" custLinFactNeighborX="74566" custLinFactNeighborY="-1624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C4C8C0-A665-47B8-AD0B-A80BD66447C9}" type="pres">
      <dgm:prSet presAssocID="{902514D4-9367-48BD-AB98-415C361E8095}" presName="Accent2" presStyleCnt="0"/>
      <dgm:spPr/>
      <dgm:t>
        <a:bodyPr/>
        <a:lstStyle/>
        <a:p>
          <a:endParaRPr lang="en-US"/>
        </a:p>
      </dgm:t>
    </dgm:pt>
    <dgm:pt modelId="{12D2183B-C8C1-4ADD-8BFA-63A0024D79DB}" type="pres">
      <dgm:prSet presAssocID="{902514D4-9367-48BD-AB98-415C361E8095}" presName="Accent" presStyleLbl="node1" presStyleIdx="1" presStyleCnt="4" custLinFactNeighborX="41612" custLinFactNeighborY="-4531"/>
      <dgm:spPr/>
      <dgm:t>
        <a:bodyPr/>
        <a:lstStyle/>
        <a:p>
          <a:endParaRPr lang="en-US"/>
        </a:p>
      </dgm:t>
    </dgm:pt>
    <dgm:pt modelId="{47FC99C1-6CDC-4E5F-82DC-8138B26E8725}" type="pres">
      <dgm:prSet presAssocID="{902514D4-9367-48BD-AB98-415C361E8095}" presName="Child2" presStyleLbl="revTx" presStyleIdx="2" presStyleCnt="7" custScaleX="230066" custLinFactX="-100000" custLinFactNeighborX="-168298" custLinFactNeighborY="7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0AE086-AABF-4A0E-98D0-5626D79C154F}" type="pres">
      <dgm:prSet presAssocID="{902514D4-9367-48BD-AB98-415C361E8095}" presName="Parent2" presStyleLbl="revTx" presStyleIdx="3" presStyleCnt="7" custLinFactNeighborX="74566" custLinFactNeighborY="-1624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7F095C-D392-4DF1-8FBB-9D795D0570B7}" type="pres">
      <dgm:prSet presAssocID="{42DDB17B-32B6-4380-AEA0-A9CDCE0F4C58}" presName="Accent3" presStyleCnt="0"/>
      <dgm:spPr/>
      <dgm:t>
        <a:bodyPr/>
        <a:lstStyle/>
        <a:p>
          <a:endParaRPr lang="en-US"/>
        </a:p>
      </dgm:t>
    </dgm:pt>
    <dgm:pt modelId="{339FCDE6-ACB1-4FC6-B770-034DE4C59DA1}" type="pres">
      <dgm:prSet presAssocID="{42DDB17B-32B6-4380-AEA0-A9CDCE0F4C58}" presName="Accent" presStyleLbl="node1" presStyleIdx="2" presStyleCnt="4" custLinFactNeighborX="41612" custLinFactNeighborY="-4531"/>
      <dgm:spPr/>
      <dgm:t>
        <a:bodyPr/>
        <a:lstStyle/>
        <a:p>
          <a:endParaRPr lang="en-US"/>
        </a:p>
      </dgm:t>
    </dgm:pt>
    <dgm:pt modelId="{4708EA16-D5C5-4EE2-8A83-5B988D03B274}" type="pres">
      <dgm:prSet presAssocID="{42DDB17B-32B6-4380-AEA0-A9CDCE0F4C58}" presName="Child3" presStyleLbl="revTx" presStyleIdx="4" presStyleCnt="7" custScaleX="233525" custLinFactX="29566" custLinFactNeighborX="100000" custLinFactNeighborY="26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ED50E6-1C35-4B77-9E90-501897F8F6D8}" type="pres">
      <dgm:prSet presAssocID="{42DDB17B-32B6-4380-AEA0-A9CDCE0F4C58}" presName="Parent3" presStyleLbl="revTx" presStyleIdx="5" presStyleCnt="7" custLinFactNeighborX="74566" custLinFactNeighborY="-1624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78652D-248B-4E9C-AC0A-6DF401162E14}" type="pres">
      <dgm:prSet presAssocID="{0BE74C80-DE07-4407-B3A4-3545B05185B6}" presName="Accent4" presStyleCnt="0"/>
      <dgm:spPr/>
      <dgm:t>
        <a:bodyPr/>
        <a:lstStyle/>
        <a:p>
          <a:endParaRPr lang="en-US"/>
        </a:p>
      </dgm:t>
    </dgm:pt>
    <dgm:pt modelId="{CD52E140-D46B-440E-802A-67581E77250E}" type="pres">
      <dgm:prSet presAssocID="{0BE74C80-DE07-4407-B3A4-3545B05185B6}" presName="Accent" presStyleLbl="node1" presStyleIdx="3" presStyleCnt="4" custLinFactNeighborX="48436" custLinFactNeighborY="-5272"/>
      <dgm:spPr/>
      <dgm:t>
        <a:bodyPr/>
        <a:lstStyle/>
        <a:p>
          <a:endParaRPr lang="en-US"/>
        </a:p>
      </dgm:t>
    </dgm:pt>
    <dgm:pt modelId="{45CD2BDE-E53F-433D-AA11-88409D654410}" type="pres">
      <dgm:prSet presAssocID="{0BE74C80-DE07-4407-B3A4-3545B05185B6}" presName="Parent4" presStyleLbl="revTx" presStyleIdx="6" presStyleCnt="7" custLinFactNeighborX="74566" custLinFactNeighborY="-1624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4375E2C-D6C5-479B-8407-A7D83D76E72A}" srcId="{70FEEDF0-9ED0-4D7F-AB97-F24DEA096723}" destId="{2A852870-B74D-459C-8F84-EFB9808C8E9B}" srcOrd="1" destOrd="0" parTransId="{00FC1841-EBE5-4A0F-B55B-2B7C57776B9B}" sibTransId="{D9151988-DAC2-4D34-9322-F9B44F78873D}"/>
    <dgm:cxn modelId="{0240566B-928D-42F9-A765-C591809AAE33}" srcId="{902514D4-9367-48BD-AB98-415C361E8095}" destId="{32EDCF16-5AA6-464A-B649-4803504CAE86}" srcOrd="2" destOrd="0" parTransId="{A1499DA9-EC04-43E6-85A8-39036BA31592}" sibTransId="{E4012107-EDD2-401B-96BA-C98454E188FA}"/>
    <dgm:cxn modelId="{664DFF4C-E1B0-4AE3-9A2D-2413214F1402}" srcId="{902514D4-9367-48BD-AB98-415C361E8095}" destId="{BCC44E0D-2E84-42AD-BFBC-B1DB0B59B688}" srcOrd="0" destOrd="0" parTransId="{7E0E6D07-FB18-4817-BC96-566987AEC0E5}" sibTransId="{B6560097-BCA9-4F02-8ED2-12737AEC23F1}"/>
    <dgm:cxn modelId="{EE2D7EB0-2491-4620-9484-128EFCB0CCFB}" srcId="{70FEEDF0-9ED0-4D7F-AB97-F24DEA096723}" destId="{3983B1D4-E9F3-40E6-BD23-7E703B845062}" srcOrd="0" destOrd="0" parTransId="{4F492F41-738A-495A-BD66-62C92425C206}" sibTransId="{C87237CF-A497-41CE-A1FA-5B148B026A29}"/>
    <dgm:cxn modelId="{BA56B432-26EC-4C8D-81E0-D39BDA097394}" type="presOf" srcId="{3983B1D4-E9F3-40E6-BD23-7E703B845062}" destId="{82171282-A646-4576-AB4C-5C8A06136ED3}" srcOrd="0" destOrd="0" presId="urn:microsoft.com/office/officeart/2009/layout/CircleArrowProcess"/>
    <dgm:cxn modelId="{8CEF87E4-4159-499F-BEFD-0ED5C9C21682}" srcId="{42DDB17B-32B6-4380-AEA0-A9CDCE0F4C58}" destId="{7B4759E5-D090-4169-B095-7F93192E3AD7}" srcOrd="1" destOrd="0" parTransId="{DAE1DC3E-CC13-48D5-A225-19A62ED36208}" sibTransId="{4995E391-0564-443E-81BB-2C903CC1624C}"/>
    <dgm:cxn modelId="{152DE4EF-CDD1-4860-A9E4-F9A28866F615}" type="presOf" srcId="{902514D4-9367-48BD-AB98-415C361E8095}" destId="{4E0AE086-AABF-4A0E-98D0-5626D79C154F}" srcOrd="0" destOrd="0" presId="urn:microsoft.com/office/officeart/2009/layout/CircleArrowProcess"/>
    <dgm:cxn modelId="{EC73D28B-E1B0-4A21-84D6-9486C56E714D}" srcId="{9EFDE1E0-36B2-42FD-8BC1-DEC0FAC5CDC6}" destId="{902514D4-9367-48BD-AB98-415C361E8095}" srcOrd="1" destOrd="0" parTransId="{8583B2DE-149D-4FA0-B8A4-627F65C95D74}" sibTransId="{E602F495-06AD-4078-A149-C6C8558402F7}"/>
    <dgm:cxn modelId="{01D2E091-0C63-47DF-B75C-EFD601F5E958}" type="presOf" srcId="{7B4759E5-D090-4169-B095-7F93192E3AD7}" destId="{4708EA16-D5C5-4EE2-8A83-5B988D03B274}" srcOrd="0" destOrd="1" presId="urn:microsoft.com/office/officeart/2009/layout/CircleArrowProcess"/>
    <dgm:cxn modelId="{DAB51021-BB09-4E5B-AA12-10C78130C1CB}" type="presOf" srcId="{BCC44E0D-2E84-42AD-BFBC-B1DB0B59B688}" destId="{47FC99C1-6CDC-4E5F-82DC-8138B26E8725}" srcOrd="0" destOrd="0" presId="urn:microsoft.com/office/officeart/2009/layout/CircleArrowProcess"/>
    <dgm:cxn modelId="{D4622DCE-48F1-4229-9DE0-35F4E8A03086}" type="presOf" srcId="{AD13CCF9-E354-4373-B687-C856736F1065}" destId="{47FC99C1-6CDC-4E5F-82DC-8138B26E8725}" srcOrd="0" destOrd="1" presId="urn:microsoft.com/office/officeart/2009/layout/CircleArrowProcess"/>
    <dgm:cxn modelId="{363128F7-4731-4527-B5FE-C5A74ACE3333}" type="presOf" srcId="{70FEEDF0-9ED0-4D7F-AB97-F24DEA096723}" destId="{2B9101F4-B5D1-4AB7-BC83-753D06A88415}" srcOrd="0" destOrd="0" presId="urn:microsoft.com/office/officeart/2009/layout/CircleArrowProcess"/>
    <dgm:cxn modelId="{A2EB113F-6BDC-4810-8D02-6C45496070D3}" type="presOf" srcId="{81D6D67D-53AE-4820-9DCF-7693A7DC6D1A}" destId="{82171282-A646-4576-AB4C-5C8A06136ED3}" srcOrd="0" destOrd="2" presId="urn:microsoft.com/office/officeart/2009/layout/CircleArrowProcess"/>
    <dgm:cxn modelId="{D9AB0AE6-F18B-4A70-BFB4-908F5D928CC4}" srcId="{42DDB17B-32B6-4380-AEA0-A9CDCE0F4C58}" destId="{8DC3B0AC-5266-485C-BEE0-5EA316ED6351}" srcOrd="0" destOrd="0" parTransId="{4AF62E0A-68C0-4E36-A271-5E981705ABD4}" sibTransId="{09B5E930-7BFA-4193-A015-8BA2F8D85EED}"/>
    <dgm:cxn modelId="{FEFD932C-8511-451B-8C01-AB20568B7B17}" type="presOf" srcId="{0BE74C80-DE07-4407-B3A4-3545B05185B6}" destId="{45CD2BDE-E53F-433D-AA11-88409D654410}" srcOrd="0" destOrd="0" presId="urn:microsoft.com/office/officeart/2009/layout/CircleArrowProcess"/>
    <dgm:cxn modelId="{DC5D557B-214E-4BA1-84AA-9E06384F7A9F}" type="presOf" srcId="{8DC3B0AC-5266-485C-BEE0-5EA316ED6351}" destId="{4708EA16-D5C5-4EE2-8A83-5B988D03B274}" srcOrd="0" destOrd="0" presId="urn:microsoft.com/office/officeart/2009/layout/CircleArrowProcess"/>
    <dgm:cxn modelId="{EDDAC9D5-C3EF-4E7B-B964-9C3CAD533FE4}" srcId="{902514D4-9367-48BD-AB98-415C361E8095}" destId="{AD13CCF9-E354-4373-B687-C856736F1065}" srcOrd="1" destOrd="0" parTransId="{59230521-6941-404E-AB39-FD1E0D3BFD4D}" sibTransId="{B99B1752-3797-4E89-9B32-F8A8B0A94AC1}"/>
    <dgm:cxn modelId="{DAB31DD9-C26B-4F98-9255-84D0C303150C}" type="presOf" srcId="{42DDB17B-32B6-4380-AEA0-A9CDCE0F4C58}" destId="{6AED50E6-1C35-4B77-9E90-501897F8F6D8}" srcOrd="0" destOrd="0" presId="urn:microsoft.com/office/officeart/2009/layout/CircleArrowProcess"/>
    <dgm:cxn modelId="{D353E8DE-1573-4085-8969-2E81743F3ED8}" type="presOf" srcId="{2A852870-B74D-459C-8F84-EFB9808C8E9B}" destId="{82171282-A646-4576-AB4C-5C8A06136ED3}" srcOrd="0" destOrd="1" presId="urn:microsoft.com/office/officeart/2009/layout/CircleArrowProcess"/>
    <dgm:cxn modelId="{103B6B91-8CC9-4D40-B800-3DD59F11CB88}" srcId="{9EFDE1E0-36B2-42FD-8BC1-DEC0FAC5CDC6}" destId="{42DDB17B-32B6-4380-AEA0-A9CDCE0F4C58}" srcOrd="2" destOrd="0" parTransId="{0542F929-D3C4-4E9C-A3C8-6EF7FF18FFBD}" sibTransId="{B503D57E-B88B-42C1-9990-439FB88B1A35}"/>
    <dgm:cxn modelId="{FC3A0924-DC45-459E-A58C-4E8FC63418CE}" type="presOf" srcId="{32EDCF16-5AA6-464A-B649-4803504CAE86}" destId="{47FC99C1-6CDC-4E5F-82DC-8138B26E8725}" srcOrd="0" destOrd="2" presId="urn:microsoft.com/office/officeart/2009/layout/CircleArrowProcess"/>
    <dgm:cxn modelId="{9455E80F-29F7-4B2D-9B56-6FF18AE89442}" type="presOf" srcId="{9EFDE1E0-36B2-42FD-8BC1-DEC0FAC5CDC6}" destId="{0746AFD6-81AF-4A03-965B-E5FD2AC99902}" srcOrd="0" destOrd="0" presId="urn:microsoft.com/office/officeart/2009/layout/CircleArrowProcess"/>
    <dgm:cxn modelId="{5C9DB6A9-0FEF-4C79-991D-109297561DDD}" srcId="{9EFDE1E0-36B2-42FD-8BC1-DEC0FAC5CDC6}" destId="{0BE74C80-DE07-4407-B3A4-3545B05185B6}" srcOrd="3" destOrd="0" parTransId="{97447E16-0B4E-45D1-B93E-348C5BAF5F78}" sibTransId="{3B4E2463-5C6E-4277-82F9-2534C2152140}"/>
    <dgm:cxn modelId="{E25AD94A-BD2E-48AE-BD3D-D5B593C9C717}" srcId="{70FEEDF0-9ED0-4D7F-AB97-F24DEA096723}" destId="{81D6D67D-53AE-4820-9DCF-7693A7DC6D1A}" srcOrd="2" destOrd="0" parTransId="{CA29A2F1-1A71-47E9-AEFC-A5A5A04F6C0D}" sibTransId="{39C9B511-59A4-4A52-AF3B-4FAD39BE998F}"/>
    <dgm:cxn modelId="{26755254-41E9-4B8D-9575-AED9C008015C}" srcId="{9EFDE1E0-36B2-42FD-8BC1-DEC0FAC5CDC6}" destId="{70FEEDF0-9ED0-4D7F-AB97-F24DEA096723}" srcOrd="0" destOrd="0" parTransId="{6A0DD80F-58E3-4F5A-8C14-0C7F080FC469}" sibTransId="{5AEE57B6-452E-4D6B-9FEC-128B713CC6B5}"/>
    <dgm:cxn modelId="{1BBCB5C9-D227-43FB-98E4-821BF1BE09B8}" type="presParOf" srcId="{0746AFD6-81AF-4A03-965B-E5FD2AC99902}" destId="{B8A5ADE6-C095-47F2-9BD8-3724EF926095}" srcOrd="0" destOrd="0" presId="urn:microsoft.com/office/officeart/2009/layout/CircleArrowProcess"/>
    <dgm:cxn modelId="{70D138F9-AEA3-4B33-88F7-6304242F5CF1}" type="presParOf" srcId="{B8A5ADE6-C095-47F2-9BD8-3724EF926095}" destId="{8BB83C97-51F0-45C6-863A-E48679F22BC5}" srcOrd="0" destOrd="0" presId="urn:microsoft.com/office/officeart/2009/layout/CircleArrowProcess"/>
    <dgm:cxn modelId="{5DC1A5E3-016D-48B0-9303-108631276D61}" type="presParOf" srcId="{0746AFD6-81AF-4A03-965B-E5FD2AC99902}" destId="{82171282-A646-4576-AB4C-5C8A06136ED3}" srcOrd="1" destOrd="0" presId="urn:microsoft.com/office/officeart/2009/layout/CircleArrowProcess"/>
    <dgm:cxn modelId="{BB9C427A-CBB3-400F-BB0B-A044F36D94A9}" type="presParOf" srcId="{0746AFD6-81AF-4A03-965B-E5FD2AC99902}" destId="{2B9101F4-B5D1-4AB7-BC83-753D06A88415}" srcOrd="2" destOrd="0" presId="urn:microsoft.com/office/officeart/2009/layout/CircleArrowProcess"/>
    <dgm:cxn modelId="{7F9AAAF5-B984-4875-BDFD-5361A603EBE9}" type="presParOf" srcId="{0746AFD6-81AF-4A03-965B-E5FD2AC99902}" destId="{49C4C8C0-A665-47B8-AD0B-A80BD66447C9}" srcOrd="3" destOrd="0" presId="urn:microsoft.com/office/officeart/2009/layout/CircleArrowProcess"/>
    <dgm:cxn modelId="{4063AFC4-3D34-4F12-923D-8006F4D3FD17}" type="presParOf" srcId="{49C4C8C0-A665-47B8-AD0B-A80BD66447C9}" destId="{12D2183B-C8C1-4ADD-8BFA-63A0024D79DB}" srcOrd="0" destOrd="0" presId="urn:microsoft.com/office/officeart/2009/layout/CircleArrowProcess"/>
    <dgm:cxn modelId="{92B7E980-F343-4091-81D8-860577F7DD26}" type="presParOf" srcId="{0746AFD6-81AF-4A03-965B-E5FD2AC99902}" destId="{47FC99C1-6CDC-4E5F-82DC-8138B26E8725}" srcOrd="4" destOrd="0" presId="urn:microsoft.com/office/officeart/2009/layout/CircleArrowProcess"/>
    <dgm:cxn modelId="{26B0E806-A5B9-4B81-8F20-479217353451}" type="presParOf" srcId="{0746AFD6-81AF-4A03-965B-E5FD2AC99902}" destId="{4E0AE086-AABF-4A0E-98D0-5626D79C154F}" srcOrd="5" destOrd="0" presId="urn:microsoft.com/office/officeart/2009/layout/CircleArrowProcess"/>
    <dgm:cxn modelId="{9716FE11-47AC-4C56-B03A-28EB45E243D0}" type="presParOf" srcId="{0746AFD6-81AF-4A03-965B-E5FD2AC99902}" destId="{C57F095C-D392-4DF1-8FBB-9D795D0570B7}" srcOrd="6" destOrd="0" presId="urn:microsoft.com/office/officeart/2009/layout/CircleArrowProcess"/>
    <dgm:cxn modelId="{988EC2F8-DC09-432E-9874-0F0315D3FAEE}" type="presParOf" srcId="{C57F095C-D392-4DF1-8FBB-9D795D0570B7}" destId="{339FCDE6-ACB1-4FC6-B770-034DE4C59DA1}" srcOrd="0" destOrd="0" presId="urn:microsoft.com/office/officeart/2009/layout/CircleArrowProcess"/>
    <dgm:cxn modelId="{4A3AF406-859F-4E89-9DC7-EA54286576A3}" type="presParOf" srcId="{0746AFD6-81AF-4A03-965B-E5FD2AC99902}" destId="{4708EA16-D5C5-4EE2-8A83-5B988D03B274}" srcOrd="7" destOrd="0" presId="urn:microsoft.com/office/officeart/2009/layout/CircleArrowProcess"/>
    <dgm:cxn modelId="{EC5357E9-39F7-47F9-B8F0-AF472B80F02E}" type="presParOf" srcId="{0746AFD6-81AF-4A03-965B-E5FD2AC99902}" destId="{6AED50E6-1C35-4B77-9E90-501897F8F6D8}" srcOrd="8" destOrd="0" presId="urn:microsoft.com/office/officeart/2009/layout/CircleArrowProcess"/>
    <dgm:cxn modelId="{B2C6CEE8-623E-4C73-94E8-52A41CF6F94E}" type="presParOf" srcId="{0746AFD6-81AF-4A03-965B-E5FD2AC99902}" destId="{3178652D-248B-4E9C-AC0A-6DF401162E14}" srcOrd="9" destOrd="0" presId="urn:microsoft.com/office/officeart/2009/layout/CircleArrowProcess"/>
    <dgm:cxn modelId="{925DF1A3-94EC-4876-841D-80DA57FABFA6}" type="presParOf" srcId="{3178652D-248B-4E9C-AC0A-6DF401162E14}" destId="{CD52E140-D46B-440E-802A-67581E77250E}" srcOrd="0" destOrd="0" presId="urn:microsoft.com/office/officeart/2009/layout/CircleArrowProcess"/>
    <dgm:cxn modelId="{669E8D89-DF63-4AC9-B7AB-19980BCC9031}" type="presParOf" srcId="{0746AFD6-81AF-4A03-965B-E5FD2AC99902}" destId="{45CD2BDE-E53F-433D-AA11-88409D654410}" srcOrd="10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B83C97-51F0-45C6-863A-E48679F22BC5}">
      <dsp:nvSpPr>
        <dsp:cNvPr id="0" name=""/>
        <dsp:cNvSpPr/>
      </dsp:nvSpPr>
      <dsp:spPr>
        <a:xfrm>
          <a:off x="3606695" y="-86171"/>
          <a:ext cx="1901622" cy="1901815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2171282-A646-4576-AB4C-5C8A06136ED3}">
      <dsp:nvSpPr>
        <dsp:cNvPr id="0" name=""/>
        <dsp:cNvSpPr/>
      </dsp:nvSpPr>
      <dsp:spPr>
        <a:xfrm>
          <a:off x="5434219" y="501008"/>
          <a:ext cx="3145421" cy="7564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228600" lvl="1" indent="-228600" algn="ctr" defTabSz="914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2400" b="0" i="0" kern="1200" noProof="0" dirty="0" smtClean="0">
              <a:latin typeface="Corbel"/>
              <a:ea typeface="+mn-ea"/>
              <a:cs typeface="+mn-cs"/>
            </a:rPr>
            <a:t>Opzet server</a:t>
          </a:r>
          <a:endParaRPr lang="nl-NL" sz="2400" b="0" i="0" kern="1200" noProof="0" dirty="0">
            <a:latin typeface="Corbel"/>
            <a:ea typeface="+mn-ea"/>
            <a:cs typeface="+mn-cs"/>
          </a:endParaRPr>
        </a:p>
        <a:p>
          <a:pPr marL="228600" lvl="1" indent="-228600" algn="ctr" defTabSz="914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2400" b="0" i="0" kern="1200" noProof="0" dirty="0" smtClean="0">
              <a:latin typeface="Corbel"/>
              <a:ea typeface="+mn-ea"/>
              <a:cs typeface="+mn-cs"/>
            </a:rPr>
            <a:t>Aanmaak applicatie</a:t>
          </a:r>
          <a:endParaRPr lang="nl-NL" sz="2400" b="0" i="0" kern="1200" noProof="0" dirty="0">
            <a:latin typeface="Corbel"/>
            <a:ea typeface="+mn-ea"/>
            <a:cs typeface="+mn-cs"/>
          </a:endParaRPr>
        </a:p>
        <a:p>
          <a:pPr marL="228600" lvl="1" indent="-228600" algn="ctr" defTabSz="914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2400" b="0" i="0" kern="1200" noProof="0" dirty="0" smtClean="0">
              <a:latin typeface="Corbel"/>
              <a:ea typeface="+mn-ea"/>
              <a:cs typeface="+mn-cs"/>
            </a:rPr>
            <a:t>Firmware snuffelneus</a:t>
          </a:r>
          <a:endParaRPr lang="nl-NL" sz="2400" b="0" i="0" kern="1200" noProof="0" dirty="0">
            <a:latin typeface="Corbel"/>
            <a:ea typeface="+mn-ea"/>
            <a:cs typeface="+mn-cs"/>
          </a:endParaRPr>
        </a:p>
      </dsp:txBody>
      <dsp:txXfrm>
        <a:off x="5434219" y="501008"/>
        <a:ext cx="3145421" cy="756490"/>
      </dsp:txXfrm>
    </dsp:sp>
    <dsp:sp modelId="{2B9101F4-B5D1-4AB7-BC83-753D06A88415}">
      <dsp:nvSpPr>
        <dsp:cNvPr id="0" name=""/>
        <dsp:cNvSpPr/>
      </dsp:nvSpPr>
      <dsp:spPr>
        <a:xfrm>
          <a:off x="4026544" y="602233"/>
          <a:ext cx="1061213" cy="5305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914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0" i="0" kern="1200" noProof="0" dirty="0" smtClean="0">
              <a:latin typeface="Corbel"/>
              <a:ea typeface="+mn-ea"/>
              <a:cs typeface="+mn-cs"/>
            </a:rPr>
            <a:t>Start ontwikkeling</a:t>
          </a:r>
          <a:endParaRPr lang="nl-NL" sz="1800" b="0" i="0" kern="1200" noProof="0" dirty="0">
            <a:latin typeface="Corbel"/>
            <a:ea typeface="+mn-ea"/>
            <a:cs typeface="+mn-cs"/>
          </a:endParaRPr>
        </a:p>
      </dsp:txBody>
      <dsp:txXfrm>
        <a:off x="4026544" y="602233"/>
        <a:ext cx="1061213" cy="530551"/>
      </dsp:txXfrm>
    </dsp:sp>
    <dsp:sp modelId="{12D2183B-C8C1-4ADD-8BFA-63A0024D79DB}">
      <dsp:nvSpPr>
        <dsp:cNvPr id="0" name=""/>
        <dsp:cNvSpPr/>
      </dsp:nvSpPr>
      <dsp:spPr>
        <a:xfrm>
          <a:off x="3078407" y="1006704"/>
          <a:ext cx="1901622" cy="1901815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7FC99C1-6CDC-4E5F-82DC-8138B26E8725}">
      <dsp:nvSpPr>
        <dsp:cNvPr id="0" name=""/>
        <dsp:cNvSpPr/>
      </dsp:nvSpPr>
      <dsp:spPr>
        <a:xfrm>
          <a:off x="394664" y="1676079"/>
          <a:ext cx="2622858" cy="7564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228600" lvl="1" indent="-228600" algn="ctr" defTabSz="914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2400" b="0" i="0" kern="1200" noProof="0" dirty="0" smtClean="0">
              <a:latin typeface="Corbel"/>
              <a:ea typeface="+mn-ea"/>
              <a:cs typeface="+mn-cs"/>
            </a:rPr>
            <a:t>Besturen snuffelneus</a:t>
          </a:r>
          <a:endParaRPr lang="nl-NL" sz="2400" b="0" i="0" kern="1200" noProof="0" dirty="0">
            <a:latin typeface="Corbel"/>
            <a:ea typeface="+mn-ea"/>
            <a:cs typeface="+mn-cs"/>
          </a:endParaRPr>
        </a:p>
        <a:p>
          <a:pPr marL="228600" lvl="1" indent="-228600" algn="ctr" defTabSz="914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2400" b="0" i="0" kern="1200" noProof="0" smtClean="0">
              <a:latin typeface="Corbel"/>
              <a:ea typeface="+mn-ea"/>
              <a:cs typeface="+mn-cs"/>
            </a:rPr>
            <a:t>Metingen Weergeven</a:t>
          </a:r>
          <a:endParaRPr lang="nl-NL" sz="2400" b="0" i="0" kern="1200" noProof="0" dirty="0">
            <a:latin typeface="Corbel"/>
            <a:ea typeface="+mn-ea"/>
            <a:cs typeface="+mn-cs"/>
          </a:endParaRPr>
        </a:p>
        <a:p>
          <a:pPr marL="228600" lvl="1" indent="-228600" algn="ctr" defTabSz="914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2400" b="0" i="0" kern="1200" noProof="0" smtClean="0">
              <a:latin typeface="Corbel"/>
              <a:ea typeface="+mn-ea"/>
              <a:cs typeface="+mn-cs"/>
            </a:rPr>
            <a:t>Versturen </a:t>
          </a:r>
          <a:r>
            <a:rPr lang="nl-NL" sz="2400" b="0" i="0" kern="1200" noProof="0" dirty="0" smtClean="0">
              <a:latin typeface="Corbel"/>
              <a:ea typeface="+mn-ea"/>
              <a:cs typeface="+mn-cs"/>
            </a:rPr>
            <a:t>naar de server</a:t>
          </a:r>
          <a:endParaRPr lang="nl-NL" sz="2400" b="0" i="0" kern="1200" noProof="0" dirty="0">
            <a:latin typeface="Corbel"/>
            <a:ea typeface="+mn-ea"/>
            <a:cs typeface="+mn-cs"/>
          </a:endParaRPr>
        </a:p>
      </dsp:txBody>
      <dsp:txXfrm>
        <a:off x="394664" y="1676079"/>
        <a:ext cx="2622858" cy="756490"/>
      </dsp:txXfrm>
    </dsp:sp>
    <dsp:sp modelId="{4E0AE086-AABF-4A0E-98D0-5626D79C154F}">
      <dsp:nvSpPr>
        <dsp:cNvPr id="0" name=""/>
        <dsp:cNvSpPr/>
      </dsp:nvSpPr>
      <dsp:spPr>
        <a:xfrm>
          <a:off x="3496116" y="1697127"/>
          <a:ext cx="1061213" cy="5305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914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0" i="0" kern="1200" noProof="0" dirty="0" smtClean="0">
              <a:latin typeface="Corbel"/>
              <a:ea typeface="+mn-ea"/>
              <a:cs typeface="+mn-cs"/>
            </a:rPr>
            <a:t>Koppelen hardware</a:t>
          </a:r>
          <a:endParaRPr lang="nl-NL" sz="1800" b="0" i="0" kern="1200" noProof="0" dirty="0">
            <a:latin typeface="Corbel"/>
            <a:ea typeface="+mn-ea"/>
            <a:cs typeface="+mn-cs"/>
          </a:endParaRPr>
        </a:p>
      </dsp:txBody>
      <dsp:txXfrm>
        <a:off x="3496116" y="1697127"/>
        <a:ext cx="1061213" cy="530551"/>
      </dsp:txXfrm>
    </dsp:sp>
    <dsp:sp modelId="{339FCDE6-ACB1-4FC6-B770-034DE4C59DA1}">
      <dsp:nvSpPr>
        <dsp:cNvPr id="0" name=""/>
        <dsp:cNvSpPr/>
      </dsp:nvSpPr>
      <dsp:spPr>
        <a:xfrm>
          <a:off x="3606695" y="2103615"/>
          <a:ext cx="1901622" cy="1901815"/>
        </a:xfrm>
        <a:prstGeom prst="circularArrow">
          <a:avLst>
            <a:gd name="adj1" fmla="val 10980"/>
            <a:gd name="adj2" fmla="val 1142322"/>
            <a:gd name="adj3" fmla="val 4500000"/>
            <a:gd name="adj4" fmla="val 13500000"/>
            <a:gd name="adj5" fmla="val 125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708EA16-D5C5-4EE2-8A83-5B988D03B274}">
      <dsp:nvSpPr>
        <dsp:cNvPr id="0" name=""/>
        <dsp:cNvSpPr/>
      </dsp:nvSpPr>
      <dsp:spPr>
        <a:xfrm>
          <a:off x="5430149" y="2756102"/>
          <a:ext cx="2662292" cy="7564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228600" lvl="1" indent="-228600" algn="ctr" defTabSz="914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2400" b="0" i="0" kern="1200" noProof="0" dirty="0" smtClean="0">
              <a:latin typeface="Corbel"/>
              <a:ea typeface="+mn-ea"/>
              <a:cs typeface="+mn-cs"/>
            </a:rPr>
            <a:t>Verfijnen product</a:t>
          </a:r>
          <a:endParaRPr lang="nl-NL" sz="2400" b="0" i="0" kern="1200" noProof="0" dirty="0">
            <a:latin typeface="Corbel"/>
            <a:ea typeface="+mn-ea"/>
            <a:cs typeface="+mn-cs"/>
          </a:endParaRPr>
        </a:p>
        <a:p>
          <a:pPr marL="228600" lvl="1" indent="-228600" algn="ctr" defTabSz="914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2400" b="0" i="0" kern="1200" noProof="0" dirty="0" err="1" smtClean="0">
              <a:latin typeface="Corbel"/>
              <a:ea typeface="+mn-ea"/>
              <a:cs typeface="+mn-cs"/>
            </a:rPr>
            <a:t>Gebruiksvriende-lijkheid</a:t>
          </a:r>
          <a:r>
            <a:rPr lang="nl-NL" sz="2400" b="0" i="0" kern="1200" noProof="0" dirty="0" smtClean="0">
              <a:latin typeface="Corbel"/>
              <a:ea typeface="+mn-ea"/>
              <a:cs typeface="+mn-cs"/>
            </a:rPr>
            <a:t> </a:t>
          </a:r>
          <a:r>
            <a:rPr lang="nl-NL" sz="2400" b="0" i="0" kern="1200" noProof="0" dirty="0" smtClean="0">
              <a:latin typeface="Corbel"/>
              <a:ea typeface="+mn-ea"/>
              <a:cs typeface="+mn-cs"/>
            </a:rPr>
            <a:t>verhogen</a:t>
          </a:r>
          <a:endParaRPr lang="nl-NL" sz="2400" b="0" i="0" kern="1200" noProof="0" dirty="0">
            <a:latin typeface="Corbel"/>
            <a:ea typeface="+mn-ea"/>
            <a:cs typeface="+mn-cs"/>
          </a:endParaRPr>
        </a:p>
      </dsp:txBody>
      <dsp:txXfrm>
        <a:off x="5430149" y="2756102"/>
        <a:ext cx="2662292" cy="756490"/>
      </dsp:txXfrm>
    </dsp:sp>
    <dsp:sp modelId="{6AED50E6-1C35-4B77-9E90-501897F8F6D8}">
      <dsp:nvSpPr>
        <dsp:cNvPr id="0" name=""/>
        <dsp:cNvSpPr/>
      </dsp:nvSpPr>
      <dsp:spPr>
        <a:xfrm>
          <a:off x="4026544" y="2792020"/>
          <a:ext cx="1061213" cy="5305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914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0" i="0" kern="1200" noProof="0" dirty="0" smtClean="0">
              <a:latin typeface="Corbel"/>
              <a:ea typeface="+mn-ea"/>
              <a:cs typeface="+mn-cs"/>
            </a:rPr>
            <a:t>Testen en verfijnen</a:t>
          </a:r>
          <a:endParaRPr lang="nl-NL" sz="1800" b="0" i="0" kern="1200" noProof="0" dirty="0">
            <a:latin typeface="Corbel"/>
            <a:ea typeface="+mn-ea"/>
            <a:cs typeface="+mn-cs"/>
          </a:endParaRPr>
        </a:p>
      </dsp:txBody>
      <dsp:txXfrm>
        <a:off x="4026544" y="2792020"/>
        <a:ext cx="1061213" cy="530551"/>
      </dsp:txXfrm>
    </dsp:sp>
    <dsp:sp modelId="{CD52E140-D46B-440E-802A-67581E77250E}">
      <dsp:nvSpPr>
        <dsp:cNvPr id="0" name=""/>
        <dsp:cNvSpPr/>
      </dsp:nvSpPr>
      <dsp:spPr>
        <a:xfrm>
          <a:off x="3213969" y="3322572"/>
          <a:ext cx="1633733" cy="1634522"/>
        </a:xfrm>
        <a:prstGeom prst="blockArc">
          <a:avLst>
            <a:gd name="adj1" fmla="val 0"/>
            <a:gd name="adj2" fmla="val 18900000"/>
            <a:gd name="adj3" fmla="val 1274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5CD2BDE-E53F-433D-AA11-88409D654410}">
      <dsp:nvSpPr>
        <dsp:cNvPr id="0" name=""/>
        <dsp:cNvSpPr/>
      </dsp:nvSpPr>
      <dsp:spPr>
        <a:xfrm>
          <a:off x="3496116" y="3886913"/>
          <a:ext cx="1061213" cy="5305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800" kern="1200" dirty="0" smtClean="0"/>
            <a:t>Meten</a:t>
          </a:r>
          <a:endParaRPr lang="en-US" sz="1800" kern="1200" dirty="0"/>
        </a:p>
      </dsp:txBody>
      <dsp:txXfrm>
        <a:off x="3496116" y="3886913"/>
        <a:ext cx="1061213" cy="53055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nl-NL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978132" y="0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2BCAFC7A-71DD-4C2C-B63D-60FDC7DD5449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978132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DA6FC261-E491-4C42-A663-B95247CC46D9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220316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nl-NL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978132" y="0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D85ECAFD-F005-4163-B10D-85806DC43F93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417638" y="1163638"/>
            <a:ext cx="4187825" cy="31416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24" tIns="46662" rIns="93324" bIns="46662" rtlCol="0" anchor="ctr"/>
          <a:lstStyle/>
          <a:p>
            <a:endParaRPr lang="nl-NL" dirty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702310" y="4480004"/>
            <a:ext cx="5618480" cy="3665458"/>
          </a:xfrm>
          <a:prstGeom prst="rect">
            <a:avLst/>
          </a:prstGeom>
        </p:spPr>
        <p:txBody>
          <a:bodyPr vert="horz" lIns="93324" tIns="46662" rIns="93324" bIns="46662" rtlCol="0"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nl-NL" dirty="0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978132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333E963C-1534-4F8D-B2A7-66D81AA25953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8118505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17638" y="1163638"/>
            <a:ext cx="4187825" cy="314166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457200">
              <a:buNone/>
            </a:pPr>
            <a:fld id="{5257B995-136A-4A15-87A5-26420C3C1021}" type="slidenum">
              <a:rPr lang="en-US" sz="1200" b="0" i="0">
                <a:latin typeface="Calibri"/>
                <a:ea typeface="+mn-ea"/>
                <a:cs typeface="+mn-cs"/>
              </a:rPr>
              <a:t>1</a:t>
            </a:fld>
            <a:endParaRPr lang="en-US" sz="1200" b="0" i="0"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7926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1417638" y="1163638"/>
            <a:ext cx="4187825" cy="3141662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10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7348372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11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2478921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12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3377084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1417638" y="1163638"/>
            <a:ext cx="4187825" cy="3141662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13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0311259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2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193648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3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254174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4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12825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5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689093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1417638" y="1163638"/>
            <a:ext cx="4187825" cy="3141662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6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138852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1417638" y="1163638"/>
            <a:ext cx="4187825" cy="3141662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7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4233297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1417638" y="1163638"/>
            <a:ext cx="4187825" cy="3141662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8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8244491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E963C-1534-4F8D-B2A7-66D81AA25953}" type="slidenum">
              <a:rPr lang="nl-NL" smtClean="0"/>
              <a:t>9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77168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smtClean="0"/>
              <a:t>Klik om de ondertitelstijl van het model te bewerk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4974913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sche 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nl-NL" smtClean="0"/>
              <a:t>Klik op het pictogram als u een afbeelding wilt toevoe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5802506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70864892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eraat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48177" y="3771174"/>
            <a:ext cx="5540814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  <p:sp>
        <p:nvSpPr>
          <p:cNvPr id="11" name="TextBox 10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039349098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amkaartj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3124201"/>
            <a:ext cx="6620968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06869684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kolomm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970322374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Afbeelding-k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nl-NL" smtClean="0"/>
              <a:t>Klik op het pictogram als u een afbeelding wilt toevoe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nl-NL" smtClean="0"/>
              <a:t>Klik op het pictogram als u een afbeelding wilt toevoe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nl-NL" smtClean="0"/>
              <a:t>Klik op het pictogram als u een afbeelding wilt toevoe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784502404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011043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588633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01137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409805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07589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5926095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7459184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680361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8710398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nl-NL" smtClean="0"/>
              <a:t>Klik op het pictogram als u een afbeelding wilt toevoe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9825967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7000"/>
                </a:schemeClr>
              </a:gs>
              <a:gs pos="69000">
                <a:schemeClr val="accent1">
                  <a:lumMod val="60000"/>
                  <a:lumOff val="40000"/>
                  <a:alpha val="0"/>
                </a:schemeClr>
              </a:gs>
              <a:gs pos="36000">
                <a:schemeClr val="accent1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14000"/>
                </a:schemeClr>
              </a:gs>
              <a:gs pos="73000">
                <a:schemeClr val="accent1">
                  <a:lumMod val="60000"/>
                  <a:lumOff val="40000"/>
                  <a:alpha val="0"/>
                </a:schemeClr>
              </a:gs>
              <a:gs pos="36000">
                <a:schemeClr val="accent1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10000"/>
                </a:schemeClr>
              </a:gs>
              <a:gs pos="66000">
                <a:schemeClr val="accent1">
                  <a:lumMod val="60000"/>
                  <a:lumOff val="40000"/>
                  <a:alpha val="0"/>
                </a:schemeClr>
              </a:gs>
              <a:gs pos="31000">
                <a:schemeClr val="accent1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11000"/>
                </a:schemeClr>
              </a:gs>
              <a:gs pos="75000">
                <a:schemeClr val="accent1">
                  <a:lumMod val="60000"/>
                  <a:lumOff val="40000"/>
                  <a:alpha val="0"/>
                </a:schemeClr>
              </a:gs>
              <a:gs pos="36000">
                <a:schemeClr val="accent1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8000"/>
                </a:schemeClr>
              </a:gs>
              <a:gs pos="72000">
                <a:schemeClr val="accent1">
                  <a:lumMod val="60000"/>
                  <a:lumOff val="40000"/>
                  <a:alpha val="0"/>
                </a:schemeClr>
              </a:gs>
              <a:gs pos="36000">
                <a:schemeClr val="accent1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2052925"/>
            <a:ext cx="6711654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AAD347D-5ACD-4C99-B74B-A9C85AD731AF}" type="datetimeFigureOut">
              <a:rPr lang="nl-NL" smtClean="0"/>
              <a:t>11-11-2013</a:t>
            </a:fld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66431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1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1878383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1" r:id="rId1"/>
    <p:sldLayoutId id="2147483792" r:id="rId2"/>
    <p:sldLayoutId id="2147483793" r:id="rId3"/>
    <p:sldLayoutId id="2147483794" r:id="rId4"/>
    <p:sldLayoutId id="2147483795" r:id="rId5"/>
    <p:sldLayoutId id="2147483796" r:id="rId6"/>
    <p:sldLayoutId id="2147483797" r:id="rId7"/>
    <p:sldLayoutId id="2147483798" r:id="rId8"/>
    <p:sldLayoutId id="2147483799" r:id="rId9"/>
    <p:sldLayoutId id="2147483800" r:id="rId10"/>
    <p:sldLayoutId id="2147483801" r:id="rId11"/>
    <p:sldLayoutId id="2147483802" r:id="rId12"/>
    <p:sldLayoutId id="2147483803" r:id="rId13"/>
    <p:sldLayoutId id="2147483804" r:id="rId14"/>
    <p:sldLayoutId id="2147483805" r:id="rId15"/>
    <p:sldLayoutId id="2147483806" r:id="rId16"/>
    <p:sldLayoutId id="2147483807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-tekening1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microsoft.com/office/2007/relationships/hdphoto" Target="../media/hdphoto3.wdp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hoek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nl-NL" dirty="0" smtClean="0">
                <a:solidFill>
                  <a:srgbClr val="EBEBEB"/>
                </a:solidFill>
                <a:latin typeface="Century Gothic"/>
              </a:rPr>
              <a:t>Snuffelneus</a:t>
            </a:r>
            <a:endParaRPr lang="nl-NL" dirty="0">
              <a:solidFill>
                <a:srgbClr val="EBEBEB"/>
              </a:solidFill>
              <a:latin typeface="Century Gothic"/>
            </a:endParaRPr>
          </a:p>
        </p:txBody>
      </p:sp>
      <p:sp>
        <p:nvSpPr>
          <p:cNvPr id="5" name="Rechthoek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NL" dirty="0" smtClean="0"/>
              <a:t>Minor Embedded Systems</a:t>
            </a:r>
            <a:endParaRPr lang="nl-NL" b="0" i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Conclusie</a:t>
            </a:r>
            <a:endParaRPr lang="en-US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PM10 sensor voldoet niet</a:t>
            </a:r>
          </a:p>
          <a:p>
            <a:pPr lvl="1"/>
            <a:r>
              <a:rPr lang="nl-NL" dirty="0"/>
              <a:t>Te veel afhankelijkheden</a:t>
            </a:r>
          </a:p>
          <a:p>
            <a:pPr lvl="1"/>
            <a:r>
              <a:rPr lang="nl-NL" dirty="0"/>
              <a:t>Groot</a:t>
            </a:r>
          </a:p>
          <a:p>
            <a:pPr lvl="1"/>
            <a:r>
              <a:rPr lang="nl-NL" dirty="0"/>
              <a:t>Onnauwkeurig</a:t>
            </a:r>
          </a:p>
          <a:p>
            <a:r>
              <a:rPr lang="nl-NL" dirty="0"/>
              <a:t>Gassensoren voldoen niet</a:t>
            </a:r>
          </a:p>
          <a:p>
            <a:pPr lvl="1"/>
            <a:r>
              <a:rPr lang="nl-NL" dirty="0"/>
              <a:t>Weet wat je meet</a:t>
            </a:r>
          </a:p>
          <a:p>
            <a:r>
              <a:rPr lang="nl-NL"/>
              <a:t>NO2 Sensor Holst Centre</a:t>
            </a:r>
            <a:endParaRPr lang="nl-NL" dirty="0"/>
          </a:p>
          <a:p>
            <a:pPr lvl="1"/>
            <a:r>
              <a:rPr lang="nl-NL" dirty="0"/>
              <a:t>Nauwkeurig </a:t>
            </a:r>
          </a:p>
          <a:p>
            <a:pPr lvl="1"/>
            <a:r>
              <a:rPr lang="nl-NL" dirty="0"/>
              <a:t>Niet afhankelijk</a:t>
            </a:r>
          </a:p>
          <a:p>
            <a:pPr lvl="1"/>
            <a:r>
              <a:rPr lang="nl-NL" dirty="0"/>
              <a:t>Gratis</a:t>
            </a:r>
          </a:p>
        </p:txBody>
      </p:sp>
    </p:spTree>
    <p:extLst>
      <p:ext uri="{BB962C8B-B14F-4D97-AF65-F5344CB8AC3E}">
        <p14:creationId xmlns:p14="http://schemas.microsoft.com/office/powerpoint/2010/main" val="364480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ardware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159069"/>
              </p:ext>
            </p:extLst>
          </p:nvPr>
        </p:nvGraphicFramePr>
        <p:xfrm>
          <a:off x="0" y="1475374"/>
          <a:ext cx="9041258" cy="5318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9505998" imgH="5591239" progId="Visio.Drawing.15">
                  <p:embed/>
                </p:oleObj>
              </mc:Choice>
              <mc:Fallback>
                <p:oleObj name="Visio" r:id="rId4" imgW="9505998" imgH="55912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1475374"/>
                        <a:ext cx="9041258" cy="53188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3583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inhoud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Afbeelding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9613"/>
            <a:ext cx="9144000" cy="646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5763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pplicatie</a:t>
            </a:r>
            <a:endParaRPr lang="en-US" dirty="0"/>
          </a:p>
        </p:txBody>
      </p:sp>
      <p:sp>
        <p:nvSpPr>
          <p:cNvPr id="5" name="Tekstvak 3"/>
          <p:cNvSpPr txBox="1"/>
          <p:nvPr/>
        </p:nvSpPr>
        <p:spPr>
          <a:xfrm>
            <a:off x="484585" y="2107406"/>
            <a:ext cx="4387454" cy="40703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62" indent="-257162">
              <a:spcBef>
                <a:spcPts val="750"/>
              </a:spcBef>
              <a:buClr>
                <a:srgbClr val="99CB38"/>
              </a:buClr>
              <a:buSzPct val="80000"/>
              <a:buFont typeface="Wingdings 3" charset="2"/>
              <a:buChar char=""/>
            </a:pPr>
            <a:r>
              <a:rPr lang="nl-NL" sz="2000" dirty="0">
                <a:solidFill>
                  <a:prstClr val="white"/>
                </a:solidFill>
              </a:rPr>
              <a:t>Waarom een smartphone?</a:t>
            </a:r>
            <a:endParaRPr lang="nl-NL" sz="1500" dirty="0">
              <a:solidFill>
                <a:prstClr val="white"/>
              </a:solidFill>
            </a:endParaRPr>
          </a:p>
          <a:p>
            <a:pPr>
              <a:spcBef>
                <a:spcPts val="750"/>
              </a:spcBef>
              <a:buClr>
                <a:srgbClr val="99CB38"/>
              </a:buClr>
              <a:buSzPct val="80000"/>
            </a:pPr>
            <a:endParaRPr lang="nl-NL" sz="1500" dirty="0">
              <a:solidFill>
                <a:prstClr val="white"/>
              </a:solidFill>
            </a:endParaRPr>
          </a:p>
          <a:p>
            <a:pPr marL="257162" indent="-257162">
              <a:spcBef>
                <a:spcPts val="750"/>
              </a:spcBef>
              <a:buClr>
                <a:srgbClr val="99CB38"/>
              </a:buClr>
              <a:buSzPct val="80000"/>
              <a:buFont typeface="Wingdings 3" charset="2"/>
              <a:buChar char=""/>
            </a:pPr>
            <a:r>
              <a:rPr lang="nl-NL" sz="2000" dirty="0">
                <a:solidFill>
                  <a:prstClr val="white"/>
                </a:solidFill>
              </a:rPr>
              <a:t>“Bestuurt” de snuffelneus</a:t>
            </a:r>
            <a:endParaRPr lang="nl-NL" sz="1500" dirty="0">
              <a:solidFill>
                <a:prstClr val="white"/>
              </a:solidFill>
            </a:endParaRPr>
          </a:p>
          <a:p>
            <a:pPr marL="257162" indent="-257162">
              <a:spcBef>
                <a:spcPts val="750"/>
              </a:spcBef>
              <a:buClr>
                <a:srgbClr val="99CB38"/>
              </a:buClr>
              <a:buSzPct val="80000"/>
              <a:buFont typeface="Wingdings 3" charset="2"/>
              <a:buChar char=""/>
            </a:pPr>
            <a:endParaRPr lang="nl-NL" sz="1500" dirty="0">
              <a:solidFill>
                <a:prstClr val="white"/>
              </a:solidFill>
            </a:endParaRPr>
          </a:p>
          <a:p>
            <a:pPr marL="257162" indent="-257162">
              <a:spcBef>
                <a:spcPts val="750"/>
              </a:spcBef>
              <a:buClr>
                <a:srgbClr val="99CB38"/>
              </a:buClr>
              <a:buSzPct val="80000"/>
              <a:buFont typeface="Wingdings 3" charset="2"/>
              <a:buChar char=""/>
            </a:pPr>
            <a:r>
              <a:rPr lang="nl-NL" sz="2000" dirty="0">
                <a:solidFill>
                  <a:prstClr val="white"/>
                </a:solidFill>
              </a:rPr>
              <a:t>Snuffelneus interessant maken voor de gebruiker</a:t>
            </a:r>
            <a:endParaRPr lang="nl-NL" sz="1500" dirty="0"/>
          </a:p>
          <a:p>
            <a:pPr marL="257162" indent="-257162">
              <a:spcBef>
                <a:spcPts val="750"/>
              </a:spcBef>
              <a:buClr>
                <a:srgbClr val="99CB38"/>
              </a:buClr>
              <a:buSzPct val="80000"/>
              <a:buFont typeface="Wingdings 3" charset="2"/>
              <a:buChar char=""/>
            </a:pPr>
            <a:endParaRPr lang="nl-NL" sz="1500">
              <a:solidFill>
                <a:prstClr val="white"/>
              </a:solidFill>
            </a:endParaRPr>
          </a:p>
          <a:p>
            <a:pPr marL="257162" indent="-257162">
              <a:spcBef>
                <a:spcPts val="750"/>
              </a:spcBef>
              <a:buClr>
                <a:srgbClr val="99CB38"/>
              </a:buClr>
              <a:buSzPct val="80000"/>
              <a:buFont typeface="Wingdings 3" charset="2"/>
              <a:buChar char=""/>
            </a:pPr>
            <a:r>
              <a:rPr lang="nl-NL" sz="2000" dirty="0">
                <a:solidFill>
                  <a:prstClr val="white"/>
                </a:solidFill>
              </a:rPr>
              <a:t>Android</a:t>
            </a:r>
            <a:endParaRPr lang="nl-NL" sz="1500" dirty="0"/>
          </a:p>
          <a:p>
            <a:pPr marL="214303" indent="-214303">
              <a:buFont typeface="Arial" panose="020B0604020202020204" pitchFamily="34" charset="0"/>
              <a:buChar char="•"/>
            </a:pPr>
            <a:endParaRPr lang="nl-NL" sz="1500" dirty="0"/>
          </a:p>
          <a:p>
            <a:pPr marL="214303" indent="-214303">
              <a:buFont typeface="Arial" panose="020B0604020202020204" pitchFamily="34" charset="0"/>
              <a:buChar char="•"/>
            </a:pPr>
            <a:endParaRPr lang="nl-NL" sz="1500" dirty="0"/>
          </a:p>
          <a:p>
            <a:pPr marL="214303" indent="-214303">
              <a:buFont typeface="Arial" panose="020B0604020202020204" pitchFamily="34" charset="0"/>
              <a:buChar char="•"/>
            </a:pPr>
            <a:endParaRPr lang="nl-NL" sz="1500" dirty="0"/>
          </a:p>
          <a:p>
            <a:pPr marL="214303" indent="-214303">
              <a:buFont typeface="Arial" panose="020B0604020202020204" pitchFamily="34" charset="0"/>
              <a:buChar char="•"/>
            </a:pPr>
            <a:endParaRPr lang="nl-NL" sz="1500" dirty="0"/>
          </a:p>
          <a:p>
            <a:pPr marL="214303" indent="-214303">
              <a:buFont typeface="Arial" panose="020B0604020202020204" pitchFamily="34" charset="0"/>
              <a:buChar char="•"/>
            </a:pPr>
            <a:endParaRPr lang="nl-NL" sz="1350" dirty="0"/>
          </a:p>
        </p:txBody>
      </p:sp>
      <p:pic>
        <p:nvPicPr>
          <p:cNvPr id="3" name="Picture 2" descr="KAART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8378" b="89572" l="32143" r="67429">
                        <a14:foregroundMark x1="39000" y1="40196" x2="38786" y2="46257"/>
                        <a14:foregroundMark x1="39357" y1="45722" x2="51500" y2="45722"/>
                        <a14:foregroundMark x1="51500" y1="45722" x2="49286" y2="38235"/>
                        <a14:foregroundMark x1="39000" y1="40196" x2="39000" y2="401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9014" t="7352" r="31808" b="7980"/>
          <a:stretch/>
        </p:blipFill>
        <p:spPr bwMode="auto">
          <a:xfrm>
            <a:off x="5922596" y="1781420"/>
            <a:ext cx="2270660" cy="39326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3307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lanning</a:t>
            </a:r>
            <a:endParaRPr lang="en-US" dirty="0"/>
          </a:p>
        </p:txBody>
      </p:sp>
      <p:graphicFrame>
        <p:nvGraphicFramePr>
          <p:cNvPr id="5" name="Diagram 4" descr="Circle Arrow Process" title="SmartArt"/>
          <p:cNvGraphicFramePr/>
          <p:nvPr>
            <p:extLst>
              <p:ext uri="{D42A27DB-BD31-4B8C-83A1-F6EECF244321}">
                <p14:modId xmlns:p14="http://schemas.microsoft.com/office/powerpoint/2010/main" val="338361725"/>
              </p:ext>
            </p:extLst>
          </p:nvPr>
        </p:nvGraphicFramePr>
        <p:xfrm>
          <a:off x="3" y="857252"/>
          <a:ext cx="9143999" cy="50432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90739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lanning - Deadlines</a:t>
            </a:r>
            <a:endParaRPr lang="en-US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84710" y="1436914"/>
            <a:ext cx="3482381" cy="4106636"/>
          </a:xfrm>
        </p:spPr>
        <p:txBody>
          <a:bodyPr>
            <a:noAutofit/>
          </a:bodyPr>
          <a:lstStyle/>
          <a:p>
            <a:r>
              <a:rPr lang="nl-NL" sz="1800" dirty="0"/>
              <a:t>Week 1</a:t>
            </a:r>
            <a:endParaRPr lang="nl-NL" dirty="0"/>
          </a:p>
          <a:p>
            <a:pPr lvl="1"/>
            <a:r>
              <a:rPr lang="nl-NL" sz="1600" dirty="0"/>
              <a:t>Hardware schema</a:t>
            </a:r>
            <a:endParaRPr lang="nl-NL" dirty="0"/>
          </a:p>
          <a:p>
            <a:pPr lvl="1"/>
            <a:r>
              <a:rPr lang="nl-NL" sz="1600" dirty="0"/>
              <a:t>Bluetooth filter smartphone</a:t>
            </a:r>
            <a:endParaRPr lang="nl-NL" dirty="0"/>
          </a:p>
          <a:p>
            <a:r>
              <a:rPr lang="nl-NL" sz="1800" dirty="0"/>
              <a:t>Week 2</a:t>
            </a:r>
            <a:endParaRPr lang="nl-NL" dirty="0"/>
          </a:p>
          <a:p>
            <a:pPr lvl="1"/>
            <a:r>
              <a:rPr lang="nl-NL" sz="1600" dirty="0"/>
              <a:t>Server</a:t>
            </a:r>
            <a:endParaRPr lang="nl-NL" dirty="0"/>
          </a:p>
          <a:p>
            <a:pPr lvl="1"/>
            <a:r>
              <a:rPr lang="nl-NL" sz="1600" dirty="0"/>
              <a:t>Bluetooth communicatie</a:t>
            </a:r>
            <a:endParaRPr lang="nl-NL" dirty="0"/>
          </a:p>
          <a:p>
            <a:r>
              <a:rPr lang="nl-NL" sz="1800" dirty="0"/>
              <a:t>Week 3</a:t>
            </a:r>
            <a:endParaRPr lang="nl-NL" dirty="0"/>
          </a:p>
          <a:p>
            <a:pPr lvl="1"/>
            <a:r>
              <a:rPr lang="nl-NL" sz="1600" dirty="0"/>
              <a:t>Data weergave</a:t>
            </a:r>
            <a:endParaRPr lang="nl-NL" dirty="0"/>
          </a:p>
          <a:p>
            <a:pPr lvl="1"/>
            <a:r>
              <a:rPr lang="nl-NL" sz="1600" dirty="0"/>
              <a:t>Prototype firmware</a:t>
            </a:r>
            <a:endParaRPr lang="nl-NL" dirty="0"/>
          </a:p>
          <a:p>
            <a:pPr lvl="1"/>
            <a:r>
              <a:rPr lang="nl-NL" sz="1600"/>
              <a:t>PCB lay-out </a:t>
            </a:r>
            <a:r>
              <a:rPr lang="nl-NL" sz="1600" smtClean="0"/>
              <a:t>en </a:t>
            </a:r>
            <a:r>
              <a:rPr lang="nl-NL" sz="1600" dirty="0"/>
              <a:t>onderdelen bestellen</a:t>
            </a:r>
            <a:endParaRPr lang="nl-NL" dirty="0"/>
          </a:p>
        </p:txBody>
      </p:sp>
      <p:sp>
        <p:nvSpPr>
          <p:cNvPr id="4" name="Tijdelijke aanduiding voor inhoud 2"/>
          <p:cNvSpPr txBox="1">
            <a:spLocks/>
          </p:cNvSpPr>
          <p:nvPr/>
        </p:nvSpPr>
        <p:spPr>
          <a:xfrm>
            <a:off x="4325258" y="1436914"/>
            <a:ext cx="3656002" cy="4106636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r>
              <a:rPr lang="nl-NL" sz="1800" dirty="0"/>
              <a:t>Week 4</a:t>
            </a:r>
            <a:endParaRPr lang="nl-NL" sz="1500" dirty="0"/>
          </a:p>
          <a:p>
            <a:pPr lvl="1"/>
            <a:r>
              <a:rPr lang="nl-NL" sz="1600" dirty="0"/>
              <a:t>Applicatie</a:t>
            </a:r>
            <a:endParaRPr lang="nl-NL" sz="1350" dirty="0"/>
          </a:p>
          <a:p>
            <a:pPr lvl="1"/>
            <a:r>
              <a:rPr lang="nl-NL" sz="1600" dirty="0"/>
              <a:t>Communicatie server / smartphone</a:t>
            </a:r>
            <a:endParaRPr lang="nl-NL" sz="1350" dirty="0"/>
          </a:p>
          <a:p>
            <a:pPr lvl="1"/>
            <a:r>
              <a:rPr lang="nl-NL" sz="1600" dirty="0"/>
              <a:t>Firmware</a:t>
            </a:r>
            <a:endParaRPr lang="nl-NL" sz="1350" dirty="0"/>
          </a:p>
          <a:p>
            <a:r>
              <a:rPr lang="nl-NL" sz="1800" dirty="0"/>
              <a:t>Week 5</a:t>
            </a:r>
            <a:endParaRPr lang="nl-NL" sz="1500" dirty="0"/>
          </a:p>
          <a:p>
            <a:pPr lvl="1"/>
            <a:r>
              <a:rPr lang="nl-NL" sz="1600" dirty="0"/>
              <a:t>Assembleren</a:t>
            </a:r>
            <a:endParaRPr lang="nl-NL" sz="1350" dirty="0"/>
          </a:p>
          <a:p>
            <a:r>
              <a:rPr lang="nl-NL" sz="1800" dirty="0"/>
              <a:t>Week 6</a:t>
            </a:r>
            <a:endParaRPr lang="nl-NL" sz="1500" dirty="0"/>
          </a:p>
          <a:p>
            <a:pPr lvl="1"/>
            <a:r>
              <a:rPr lang="nl-NL" sz="1600" dirty="0"/>
              <a:t>Testen</a:t>
            </a:r>
            <a:endParaRPr lang="nl-NL" sz="1350" dirty="0"/>
          </a:p>
          <a:p>
            <a:r>
              <a:rPr lang="nl-NL" sz="1800" dirty="0"/>
              <a:t>Week 7</a:t>
            </a:r>
            <a:endParaRPr lang="nl-NL" sz="1500" dirty="0"/>
          </a:p>
          <a:p>
            <a:pPr lvl="1"/>
            <a:r>
              <a:rPr lang="nl-NL" sz="1600" dirty="0"/>
              <a:t>Kalibreren</a:t>
            </a:r>
            <a:endParaRPr lang="en-US" sz="1350" dirty="0"/>
          </a:p>
          <a:p>
            <a:r>
              <a:rPr lang="nl-NL" sz="1800" dirty="0"/>
              <a:t>Week 8</a:t>
            </a:r>
            <a:endParaRPr lang="nl-NL" sz="1500" dirty="0"/>
          </a:p>
          <a:p>
            <a:pPr lvl="1"/>
            <a:r>
              <a:rPr lang="nl-NL" sz="1600" dirty="0"/>
              <a:t>Meten</a:t>
            </a:r>
            <a:endParaRPr lang="nl-NL" sz="1350" dirty="0"/>
          </a:p>
        </p:txBody>
      </p:sp>
    </p:spTree>
    <p:extLst>
      <p:ext uri="{BB962C8B-B14F-4D97-AF65-F5344CB8AC3E}">
        <p14:creationId xmlns:p14="http://schemas.microsoft.com/office/powerpoint/2010/main" val="272531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900708" y="2895463"/>
            <a:ext cx="3545811" cy="1127018"/>
          </a:xfrm>
        </p:spPr>
        <p:txBody>
          <a:bodyPr/>
          <a:lstStyle/>
          <a:p>
            <a:r>
              <a:rPr lang="nl-NL" sz="7200" dirty="0"/>
              <a:t>Vrage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73189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Inhoud</a:t>
            </a:r>
            <a:endParaRPr lang="en-US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Project team</a:t>
            </a:r>
          </a:p>
          <a:p>
            <a:r>
              <a:rPr lang="nl-NL" dirty="0" smtClean="0"/>
              <a:t>Opdracht</a:t>
            </a:r>
          </a:p>
          <a:p>
            <a:r>
              <a:rPr lang="nl-NL" dirty="0" smtClean="0"/>
              <a:t>Onderzoek</a:t>
            </a:r>
          </a:p>
          <a:p>
            <a:r>
              <a:rPr lang="nl-NL" dirty="0" smtClean="0"/>
              <a:t>Sensoren</a:t>
            </a:r>
          </a:p>
          <a:p>
            <a:r>
              <a:rPr lang="nl-NL" dirty="0" smtClean="0"/>
              <a:t>Hardware</a:t>
            </a:r>
          </a:p>
          <a:p>
            <a:r>
              <a:rPr lang="nl-NL" dirty="0" smtClean="0"/>
              <a:t>Applicatie</a:t>
            </a:r>
          </a:p>
          <a:p>
            <a:r>
              <a:rPr lang="nl-NL" dirty="0" smtClean="0"/>
              <a:t>Planning</a:t>
            </a:r>
          </a:p>
          <a:p>
            <a:r>
              <a:rPr lang="nl-NL" dirty="0" smtClean="0"/>
              <a:t>Vr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449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roject Team</a:t>
            </a:r>
            <a:endParaRPr lang="en-US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3 disciplines</a:t>
            </a:r>
            <a:endParaRPr lang="nl-NL" dirty="0"/>
          </a:p>
          <a:p>
            <a:pPr lvl="1"/>
            <a:r>
              <a:rPr lang="nl-NL" dirty="0" smtClean="0"/>
              <a:t>4 studenten Technische informatica</a:t>
            </a:r>
          </a:p>
          <a:p>
            <a:pPr lvl="1"/>
            <a:r>
              <a:rPr lang="nl-NL" dirty="0" smtClean="0"/>
              <a:t>2 studenten </a:t>
            </a:r>
            <a:r>
              <a:rPr lang="nl-NL" dirty="0" smtClean="0"/>
              <a:t>Elektrotechniek</a:t>
            </a:r>
            <a:endParaRPr lang="nl-NL" dirty="0" smtClean="0"/>
          </a:p>
          <a:p>
            <a:pPr lvl="1"/>
            <a:r>
              <a:rPr lang="nl-NL" dirty="0"/>
              <a:t>3</a:t>
            </a:r>
            <a:r>
              <a:rPr lang="nl-NL" dirty="0" smtClean="0"/>
              <a:t> studenten Industrieel product ontwer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762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pdracht</a:t>
            </a:r>
            <a:endParaRPr lang="en-US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Luchtkwaliteit</a:t>
            </a:r>
          </a:p>
          <a:p>
            <a:r>
              <a:rPr lang="nl-NL" dirty="0" smtClean="0"/>
              <a:t>Gebruiksvriendelijk</a:t>
            </a:r>
          </a:p>
          <a:p>
            <a:pPr lvl="1"/>
            <a:r>
              <a:rPr lang="nl-NL" dirty="0" smtClean="0"/>
              <a:t>Klein</a:t>
            </a:r>
          </a:p>
          <a:p>
            <a:pPr lvl="1"/>
            <a:r>
              <a:rPr lang="nl-NL" dirty="0" smtClean="0"/>
              <a:t>Accuduur</a:t>
            </a:r>
          </a:p>
          <a:p>
            <a:r>
              <a:rPr lang="nl-NL" dirty="0" smtClean="0"/>
              <a:t>Lage kostprijs</a:t>
            </a:r>
          </a:p>
          <a:p>
            <a:r>
              <a:rPr lang="nl-NL" dirty="0" smtClean="0"/>
              <a:t>Interactief</a:t>
            </a:r>
          </a:p>
        </p:txBody>
      </p:sp>
    </p:spTree>
    <p:extLst>
      <p:ext uri="{BB962C8B-B14F-4D97-AF65-F5344CB8AC3E}">
        <p14:creationId xmlns:p14="http://schemas.microsoft.com/office/powerpoint/2010/main" val="2794618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Uitwerking</a:t>
            </a:r>
            <a:endParaRPr lang="en-US" dirty="0"/>
          </a:p>
        </p:txBody>
      </p:sp>
      <p:sp>
        <p:nvSpPr>
          <p:cNvPr id="6" name="Cilinder 5"/>
          <p:cNvSpPr/>
          <p:nvPr/>
        </p:nvSpPr>
        <p:spPr>
          <a:xfrm>
            <a:off x="6957457" y="2825261"/>
            <a:ext cx="1403252" cy="150876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15" name="Afbeelding 14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406" b="98828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0682" y="3452740"/>
            <a:ext cx="2247314" cy="2247314"/>
          </a:xfrm>
          <a:prstGeom prst="rect">
            <a:avLst/>
          </a:prstGeom>
        </p:spPr>
      </p:pic>
      <p:sp>
        <p:nvSpPr>
          <p:cNvPr id="16" name="Rechthoek 15"/>
          <p:cNvSpPr/>
          <p:nvPr/>
        </p:nvSpPr>
        <p:spPr>
          <a:xfrm>
            <a:off x="3681436" y="4091650"/>
            <a:ext cx="1245804" cy="484748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nl-NL" sz="27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pp</a:t>
            </a:r>
            <a:endParaRPr lang="nl-NL" sz="27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032" name="Picture 8" descr="http://ec.l.thumbs.canstockphoto.com/canstock5834554.jpg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99333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11" y="2480853"/>
            <a:ext cx="1071563" cy="1071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PIJL-LINKS en -OMHOOG 29"/>
          <p:cNvSpPr/>
          <p:nvPr/>
        </p:nvSpPr>
        <p:spPr>
          <a:xfrm flipH="1">
            <a:off x="1107830" y="3674308"/>
            <a:ext cx="2447025" cy="1307333"/>
          </a:xfrm>
          <a:prstGeom prst="leftUpArrow">
            <a:avLst>
              <a:gd name="adj1" fmla="val 3821"/>
              <a:gd name="adj2" fmla="val 7079"/>
              <a:gd name="adj3" fmla="val 152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35" name="PIJL-LINKS en -OMHOOG 34"/>
          <p:cNvSpPr/>
          <p:nvPr/>
        </p:nvSpPr>
        <p:spPr>
          <a:xfrm>
            <a:off x="5053819" y="4387114"/>
            <a:ext cx="2692676" cy="606038"/>
          </a:xfrm>
          <a:prstGeom prst="leftUpArrow">
            <a:avLst>
              <a:gd name="adj1" fmla="val 9645"/>
              <a:gd name="adj2" fmla="val 13172"/>
              <a:gd name="adj3" fmla="val 239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32" name="Rechthoek 31"/>
          <p:cNvSpPr/>
          <p:nvPr/>
        </p:nvSpPr>
        <p:spPr>
          <a:xfrm>
            <a:off x="7247591" y="3321822"/>
            <a:ext cx="822982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nl-NL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B</a:t>
            </a:r>
          </a:p>
        </p:txBody>
      </p:sp>
      <p:sp>
        <p:nvSpPr>
          <p:cNvPr id="33" name="Tekstvak 32"/>
          <p:cNvSpPr txBox="1"/>
          <p:nvPr/>
        </p:nvSpPr>
        <p:spPr>
          <a:xfrm>
            <a:off x="1565003" y="4979533"/>
            <a:ext cx="152986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350" dirty="0"/>
              <a:t>Sensor data </a:t>
            </a:r>
            <a:r>
              <a:rPr lang="nl-NL" sz="1350" dirty="0">
                <a:sym typeface="Wingdings" panose="05000000000000000000" pitchFamily="2" charset="2"/>
              </a:rPr>
              <a:t></a:t>
            </a:r>
            <a:endParaRPr lang="en-US" sz="1350" dirty="0"/>
          </a:p>
        </p:txBody>
      </p:sp>
      <p:sp>
        <p:nvSpPr>
          <p:cNvPr id="39" name="Tekstvak 38"/>
          <p:cNvSpPr txBox="1"/>
          <p:nvPr/>
        </p:nvSpPr>
        <p:spPr>
          <a:xfrm>
            <a:off x="1510442" y="4396454"/>
            <a:ext cx="167023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350" dirty="0">
                <a:sym typeface="Wingdings" panose="05000000000000000000" pitchFamily="2" charset="2"/>
              </a:rPr>
              <a:t> </a:t>
            </a:r>
            <a:r>
              <a:rPr lang="nl-NL" sz="1350" dirty="0"/>
              <a:t>Commando’s</a:t>
            </a:r>
            <a:endParaRPr lang="en-US" sz="1350" dirty="0"/>
          </a:p>
        </p:txBody>
      </p:sp>
      <p:sp>
        <p:nvSpPr>
          <p:cNvPr id="40" name="Tekstvak 39"/>
          <p:cNvSpPr txBox="1"/>
          <p:nvPr/>
        </p:nvSpPr>
        <p:spPr>
          <a:xfrm>
            <a:off x="5717931" y="4993151"/>
            <a:ext cx="152986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350" dirty="0"/>
              <a:t>Sensor data </a:t>
            </a:r>
            <a:r>
              <a:rPr lang="nl-NL" sz="1350" dirty="0">
                <a:sym typeface="Wingdings" panose="05000000000000000000" pitchFamily="2" charset="2"/>
              </a:rPr>
              <a:t></a:t>
            </a:r>
            <a:endParaRPr lang="en-US" sz="1350" dirty="0"/>
          </a:p>
        </p:txBody>
      </p:sp>
      <p:sp>
        <p:nvSpPr>
          <p:cNvPr id="41" name="Tekstvak 40"/>
          <p:cNvSpPr txBox="1"/>
          <p:nvPr/>
        </p:nvSpPr>
        <p:spPr>
          <a:xfrm>
            <a:off x="5654465" y="4548973"/>
            <a:ext cx="152986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350" dirty="0">
                <a:sym typeface="Wingdings" panose="05000000000000000000" pitchFamily="2" charset="2"/>
              </a:rPr>
              <a:t> </a:t>
            </a:r>
            <a:r>
              <a:rPr lang="nl-NL" sz="1350" dirty="0"/>
              <a:t>Global data</a:t>
            </a:r>
            <a:endParaRPr lang="en-US" sz="1350" dirty="0"/>
          </a:p>
        </p:txBody>
      </p:sp>
      <p:sp>
        <p:nvSpPr>
          <p:cNvPr id="34" name="Wolk 33"/>
          <p:cNvSpPr/>
          <p:nvPr/>
        </p:nvSpPr>
        <p:spPr>
          <a:xfrm flipV="1">
            <a:off x="2158294" y="3100230"/>
            <a:ext cx="171638" cy="9994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3" name="Wolk 42"/>
          <p:cNvSpPr/>
          <p:nvPr/>
        </p:nvSpPr>
        <p:spPr>
          <a:xfrm flipV="1">
            <a:off x="2337721" y="2825262"/>
            <a:ext cx="171638" cy="9994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4" name="Wolk 43"/>
          <p:cNvSpPr/>
          <p:nvPr/>
        </p:nvSpPr>
        <p:spPr>
          <a:xfrm flipV="1">
            <a:off x="1887757" y="2714856"/>
            <a:ext cx="171638" cy="9994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5" name="Wolk 44"/>
          <p:cNvSpPr/>
          <p:nvPr/>
        </p:nvSpPr>
        <p:spPr>
          <a:xfrm flipV="1">
            <a:off x="1955584" y="3429468"/>
            <a:ext cx="171638" cy="9994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6" name="Wolk 45"/>
          <p:cNvSpPr/>
          <p:nvPr/>
        </p:nvSpPr>
        <p:spPr>
          <a:xfrm flipV="1">
            <a:off x="2535514" y="3144612"/>
            <a:ext cx="171638" cy="9994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7" name="Wolk 46"/>
          <p:cNvSpPr/>
          <p:nvPr/>
        </p:nvSpPr>
        <p:spPr>
          <a:xfrm flipV="1">
            <a:off x="2384191" y="3373692"/>
            <a:ext cx="171638" cy="9994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8" name="Wolk 47"/>
          <p:cNvSpPr/>
          <p:nvPr/>
        </p:nvSpPr>
        <p:spPr>
          <a:xfrm flipV="1">
            <a:off x="1716118" y="3674307"/>
            <a:ext cx="171638" cy="9994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9" name="Wolk 48"/>
          <p:cNvSpPr/>
          <p:nvPr/>
        </p:nvSpPr>
        <p:spPr>
          <a:xfrm flipV="1">
            <a:off x="2127223" y="2453406"/>
            <a:ext cx="171638" cy="9994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36" name="Tekstvak 35"/>
          <p:cNvSpPr txBox="1"/>
          <p:nvPr/>
        </p:nvSpPr>
        <p:spPr>
          <a:xfrm>
            <a:off x="2489146" y="2439234"/>
            <a:ext cx="242245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350" dirty="0"/>
              <a:t>Schadelijke stoffen/gassen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2596631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nderzoek – Deel 1</a:t>
            </a:r>
            <a:endParaRPr lang="en-US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NL" dirty="0"/>
              <a:t>Hoe kunnen we luchtkwaliteit meten?</a:t>
            </a:r>
          </a:p>
          <a:p>
            <a:pPr lvl="1"/>
            <a:r>
              <a:rPr lang="nl-NL" dirty="0"/>
              <a:t>Wat is luchtkwaliteit?</a:t>
            </a:r>
          </a:p>
          <a:p>
            <a:pPr lvl="1"/>
            <a:r>
              <a:rPr lang="nl-NL" dirty="0"/>
              <a:t>Welke soort luchtvervuiling?</a:t>
            </a:r>
          </a:p>
          <a:p>
            <a:pPr lvl="1"/>
            <a:r>
              <a:rPr lang="nl-NL" dirty="0"/>
              <a:t>Welke meettechnieken zijn er?</a:t>
            </a:r>
          </a:p>
          <a:p>
            <a:pPr lvl="1"/>
            <a:r>
              <a:rPr lang="nl-NL" dirty="0"/>
              <a:t>Welke sensoren zijn geschikt?</a:t>
            </a:r>
          </a:p>
          <a:p>
            <a:pPr lvl="1"/>
            <a:r>
              <a:rPr lang="nl-NL" dirty="0" smtClean="0"/>
              <a:t>Sensor-eisen</a:t>
            </a:r>
            <a:endParaRPr lang="nl-NL" dirty="0"/>
          </a:p>
          <a:p>
            <a:pPr lvl="2"/>
            <a:r>
              <a:rPr lang="nl-NL" dirty="0"/>
              <a:t>Klein</a:t>
            </a:r>
          </a:p>
          <a:p>
            <a:pPr lvl="2"/>
            <a:r>
              <a:rPr lang="nl-NL" dirty="0" smtClean="0"/>
              <a:t>Energiezuinig</a:t>
            </a:r>
            <a:endParaRPr lang="nl-NL" dirty="0"/>
          </a:p>
          <a:p>
            <a:pPr lvl="2"/>
            <a:r>
              <a:rPr lang="nl-NL" dirty="0"/>
              <a:t>Geschikt voor buitenmetingen</a:t>
            </a:r>
          </a:p>
          <a:p>
            <a:pPr lvl="2"/>
            <a:r>
              <a:rPr lang="nl-NL" dirty="0"/>
              <a:t>Weet wat je meet</a:t>
            </a:r>
          </a:p>
          <a:p>
            <a:pPr lvl="2"/>
            <a:r>
              <a:rPr lang="nl-NL" dirty="0"/>
              <a:t>Betaalbaar</a:t>
            </a:r>
          </a:p>
        </p:txBody>
      </p:sp>
    </p:spTree>
    <p:extLst>
      <p:ext uri="{BB962C8B-B14F-4D97-AF65-F5344CB8AC3E}">
        <p14:creationId xmlns:p14="http://schemas.microsoft.com/office/powerpoint/2010/main" val="1251975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nderzoek – Deel 2</a:t>
            </a:r>
            <a:endParaRPr lang="en-US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27486" y="2414675"/>
            <a:ext cx="6193455" cy="2994705"/>
          </a:xfrm>
        </p:spPr>
        <p:txBody>
          <a:bodyPr>
            <a:normAutofit/>
          </a:bodyPr>
          <a:lstStyle/>
          <a:p>
            <a:r>
              <a:rPr lang="nl-NL" dirty="0" smtClean="0"/>
              <a:t>Wat is PM10?</a:t>
            </a:r>
          </a:p>
          <a:p>
            <a:r>
              <a:rPr lang="nl-NL" dirty="0" smtClean="0"/>
              <a:t>Hoe wordt PM10 gemeten?</a:t>
            </a:r>
          </a:p>
          <a:p>
            <a:r>
              <a:rPr lang="nl-NL" dirty="0" smtClean="0"/>
              <a:t>Sensoren</a:t>
            </a:r>
            <a:endParaRPr lang="nl-NL" dirty="0"/>
          </a:p>
          <a:p>
            <a:pPr lvl="1"/>
            <a:r>
              <a:rPr lang="nl-NL" dirty="0">
                <a:solidFill>
                  <a:srgbClr val="FFFFFF"/>
                </a:solidFill>
              </a:rPr>
              <a:t>Kleine variant</a:t>
            </a:r>
          </a:p>
          <a:p>
            <a:pPr lvl="1"/>
            <a:r>
              <a:rPr lang="nl-NL" dirty="0">
                <a:solidFill>
                  <a:srgbClr val="FFFFFF"/>
                </a:solidFill>
              </a:rPr>
              <a:t>Grote </a:t>
            </a:r>
            <a:r>
              <a:rPr lang="nl-NL" dirty="0" smtClean="0">
                <a:solidFill>
                  <a:srgbClr val="FFFFFF"/>
                </a:solidFill>
              </a:rPr>
              <a:t>variant</a:t>
            </a:r>
          </a:p>
          <a:p>
            <a:pPr lvl="1"/>
            <a:endParaRPr lang="nl-NL" dirty="0">
              <a:solidFill>
                <a:srgbClr val="FFFFFF"/>
              </a:solidFill>
            </a:endParaRPr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945" b="98331" l="0" r="98104">
                        <a14:foregroundMark x1="17654" y1="15781" x2="17654" y2="36267"/>
                        <a14:foregroundMark x1="17654" y1="15781" x2="22986" y2="6980"/>
                        <a14:foregroundMark x1="22986" y1="6980" x2="34953" y2="5615"/>
                        <a14:foregroundMark x1="34953" y1="5615" x2="45024" y2="1851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277576" y="4722634"/>
            <a:ext cx="2734824" cy="2135366"/>
          </a:xfrm>
          <a:prstGeom prst="rect">
            <a:avLst/>
          </a:prstGeom>
        </p:spPr>
      </p:pic>
      <p:pic>
        <p:nvPicPr>
          <p:cNvPr id="6" name="Afbeelding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8763" y="2273300"/>
            <a:ext cx="2799041" cy="3731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9741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nderzoek – Deel 3</a:t>
            </a:r>
            <a:endParaRPr lang="en-US" dirty="0"/>
          </a:p>
        </p:txBody>
      </p:sp>
      <p:graphicFrame>
        <p:nvGraphicFramePr>
          <p:cNvPr id="5" name="Tabel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2826232"/>
              </p:ext>
            </p:extLst>
          </p:nvPr>
        </p:nvGraphicFramePr>
        <p:xfrm>
          <a:off x="331077" y="2247186"/>
          <a:ext cx="8383312" cy="4039984"/>
        </p:xfrm>
        <a:graphic>
          <a:graphicData uri="http://schemas.openxmlformats.org/drawingml/2006/table">
            <a:tbl>
              <a:tblPr firstRow="1" firstCol="1" bandRow="1"/>
              <a:tblGrid>
                <a:gridCol w="1474802">
                  <a:extLst>
                    <a:ext uri="{9D8B030D-6E8A-4147-A177-3AD203B41FA5}">
                      <a16:colId xmlns="" xmlns:a16="http://schemas.microsoft.com/office/drawing/2014/main" val="3426384478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210926582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4226743845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421860428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2117602445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3184529664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1475013547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1337192574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3922478622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2665670774"/>
                    </a:ext>
                  </a:extLst>
                </a:gridCol>
                <a:gridCol w="690851">
                  <a:extLst>
                    <a:ext uri="{9D8B030D-6E8A-4147-A177-3AD203B41FA5}">
                      <a16:colId xmlns="" xmlns:a16="http://schemas.microsoft.com/office/drawing/2014/main" val="2575209768"/>
                    </a:ext>
                  </a:extLst>
                </a:gridCol>
              </a:tblGrid>
              <a:tr h="39650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8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M10 klein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M10 groot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x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3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2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2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VOK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Hx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CG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5915922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800" b="1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ij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lt; €10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gt; </a:t>
                      </a:r>
                      <a:endParaRPr lang="nl-NL" sz="20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€ </a:t>
                      </a: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gt; </a:t>
                      </a:r>
                      <a:endParaRPr lang="nl-NL" sz="20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€ </a:t>
                      </a: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€10 - €30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gt; </a:t>
                      </a:r>
                      <a:endParaRPr lang="nl-NL" sz="20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€ </a:t>
                      </a: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lt; €10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gt; </a:t>
                      </a:r>
                      <a:endParaRPr lang="nl-NL" sz="200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€ </a:t>
                      </a: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0 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€10 - €30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€10 - €30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lt; €10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455301204"/>
                  </a:ext>
                </a:extLst>
              </a:tr>
              <a:tr h="57674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800" b="1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eschikbaarheid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913232636"/>
                  </a:ext>
                </a:extLst>
              </a:tr>
              <a:tr h="3844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800" b="1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rootte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535311714"/>
                  </a:ext>
                </a:extLst>
              </a:tr>
              <a:tr h="39650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800" b="1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iditeit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123005117"/>
                  </a:ext>
                </a:extLst>
              </a:tr>
              <a:tr h="3844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7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atuur: rood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7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s: groen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314249015"/>
                  </a:ext>
                </a:extLst>
              </a:tr>
              <a:tr h="3844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7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chadelijk (groen = erg)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473518848"/>
                  </a:ext>
                </a:extLst>
              </a:tr>
              <a:tr h="39650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8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oorkom in open lucht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584465319"/>
                  </a:ext>
                </a:extLst>
              </a:tr>
            </a:tbl>
          </a:graphicData>
        </a:graphic>
      </p:graphicFrame>
      <p:sp>
        <p:nvSpPr>
          <p:cNvPr id="3" name="Tekstvak 2"/>
          <p:cNvSpPr txBox="1"/>
          <p:nvPr/>
        </p:nvSpPr>
        <p:spPr>
          <a:xfrm>
            <a:off x="-476250" y="1522651"/>
            <a:ext cx="6464589" cy="461665"/>
          </a:xfrm>
          <a:prstGeom prst="rect">
            <a:avLst/>
          </a:prstGeom>
        </p:spPr>
        <p:txBody>
          <a:bodyPr rtlCol="0">
            <a:spAutoFit/>
          </a:bodyPr>
          <a:lstStyle/>
          <a:p>
            <a:pPr algn="ctr"/>
            <a:r>
              <a:rPr lang="nl-NL" sz="2400"/>
              <a:t>Landelijk Meetnet Luchtkwaliteit</a:t>
            </a:r>
          </a:p>
        </p:txBody>
      </p:sp>
    </p:spTree>
    <p:extLst>
      <p:ext uri="{BB962C8B-B14F-4D97-AF65-F5344CB8AC3E}">
        <p14:creationId xmlns:p14="http://schemas.microsoft.com/office/powerpoint/2010/main" val="4032993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ensoren &amp; </a:t>
            </a:r>
            <a:r>
              <a:rPr lang="nl-NL" dirty="0"/>
              <a:t>luchtkwaliteit</a:t>
            </a:r>
            <a:endParaRPr lang="en-US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Gassen &amp; stoffen </a:t>
            </a:r>
          </a:p>
          <a:p>
            <a:pPr lvl="1"/>
            <a:r>
              <a:rPr lang="nl-NL" dirty="0"/>
              <a:t>PM10 (</a:t>
            </a:r>
            <a:r>
              <a:rPr lang="nl-NL" dirty="0" err="1"/>
              <a:t>Fijnstof</a:t>
            </a:r>
            <a:r>
              <a:rPr lang="nl-NL" dirty="0"/>
              <a:t>)</a:t>
            </a:r>
          </a:p>
          <a:p>
            <a:pPr lvl="1"/>
            <a:r>
              <a:rPr lang="nl-NL" dirty="0" err="1"/>
              <a:t>NOx</a:t>
            </a:r>
            <a:r>
              <a:rPr lang="nl-NL" dirty="0"/>
              <a:t> (Stikstof)</a:t>
            </a:r>
          </a:p>
          <a:p>
            <a:pPr lvl="1"/>
            <a:r>
              <a:rPr lang="nl-NL" dirty="0"/>
              <a:t>O3 (Ozon)</a:t>
            </a:r>
          </a:p>
          <a:p>
            <a:pPr marL="342884" lvl="1" indent="0">
              <a:buNone/>
            </a:pPr>
            <a:endParaRPr lang="nl-NL" dirty="0"/>
          </a:p>
          <a:p>
            <a:r>
              <a:rPr lang="nl-NL" dirty="0"/>
              <a:t>Overige</a:t>
            </a:r>
          </a:p>
          <a:p>
            <a:pPr lvl="1"/>
            <a:r>
              <a:rPr lang="nl-NL" dirty="0"/>
              <a:t>CO2, SO2, </a:t>
            </a:r>
            <a:r>
              <a:rPr lang="nl-NL" dirty="0" err="1"/>
              <a:t>NHx</a:t>
            </a:r>
            <a:r>
              <a:rPr lang="nl-NL" dirty="0"/>
              <a:t>, ZVOC, </a:t>
            </a:r>
            <a:r>
              <a:rPr lang="nl-NL" dirty="0" err="1"/>
              <a:t>enz</a:t>
            </a:r>
            <a:endParaRPr lang="nl-NL" dirty="0"/>
          </a:p>
          <a:p>
            <a:pPr lvl="1"/>
            <a:endParaRPr lang="nl-NL" dirty="0"/>
          </a:p>
          <a:p>
            <a:pPr lvl="1"/>
            <a:endParaRPr lang="nl-NL" dirty="0"/>
          </a:p>
          <a:p>
            <a:pPr lvl="1"/>
            <a:endParaRPr lang="nl-NL" dirty="0"/>
          </a:p>
        </p:txBody>
      </p:sp>
      <p:pic>
        <p:nvPicPr>
          <p:cNvPr id="4" name="Afbeelding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03" t="793" r="19139"/>
          <a:stretch/>
        </p:blipFill>
        <p:spPr>
          <a:xfrm>
            <a:off x="5550034" y="2530570"/>
            <a:ext cx="3155623" cy="2879351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  <a:reflection blurRad="6350" stA="50000" endA="300" endPos="18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942837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Aangepast 3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04000"/>
                <a:satMod val="128000"/>
                <a:lumMod val="104000"/>
              </a:schemeClr>
            </a:gs>
            <a:gs pos="100000">
              <a:schemeClr val="phClr">
                <a:tint val="100000"/>
                <a:shade val="76000"/>
                <a:hueMod val="89000"/>
                <a:satMod val="164000"/>
                <a:lumMod val="68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42000"/>
                <a:hueMod val="42000"/>
                <a:satMod val="124000"/>
                <a:lumMod val="62000"/>
              </a:schemeClr>
              <a:schemeClr val="phClr">
                <a:tint val="96000"/>
                <a:satMod val="13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5A2F9111-B2DB-470C-BA56-608F9B65882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478CBB3-73F7-4AE4-8F66-D704F33A819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321</Words>
  <Application>Microsoft Office PowerPoint</Application>
  <PresentationFormat>Diavoorstelling (4:3)</PresentationFormat>
  <Paragraphs>226</Paragraphs>
  <Slides>16</Slides>
  <Notes>13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7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6</vt:i4>
      </vt:variant>
    </vt:vector>
  </HeadingPairs>
  <TitlesOfParts>
    <vt:vector size="25" baseType="lpstr">
      <vt:lpstr>Arial</vt:lpstr>
      <vt:lpstr>Calibri</vt:lpstr>
      <vt:lpstr>Century Gothic</vt:lpstr>
      <vt:lpstr>Corbel</vt:lpstr>
      <vt:lpstr>Times New Roman</vt:lpstr>
      <vt:lpstr>Wingdings</vt:lpstr>
      <vt:lpstr>Wingdings 3</vt:lpstr>
      <vt:lpstr>Ion</vt:lpstr>
      <vt:lpstr>Visio</vt:lpstr>
      <vt:lpstr>Snuffelneus</vt:lpstr>
      <vt:lpstr>Inhoud</vt:lpstr>
      <vt:lpstr>Project Team</vt:lpstr>
      <vt:lpstr>Opdracht</vt:lpstr>
      <vt:lpstr>Uitwerking</vt:lpstr>
      <vt:lpstr>Onderzoek – Deel 1</vt:lpstr>
      <vt:lpstr>Onderzoek – Deel 2</vt:lpstr>
      <vt:lpstr>Onderzoek – Deel 3</vt:lpstr>
      <vt:lpstr>Sensoren &amp; luchtkwaliteit</vt:lpstr>
      <vt:lpstr>Conclusie</vt:lpstr>
      <vt:lpstr>Hardware</vt:lpstr>
      <vt:lpstr>PowerPoint-presentatie</vt:lpstr>
      <vt:lpstr>Applicatie</vt:lpstr>
      <vt:lpstr>Planning</vt:lpstr>
      <vt:lpstr>Planning - Deadlines</vt:lpstr>
      <vt:lpstr>Vrage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uffelneus</dc:title>
  <dc:creator>Björn Braber</dc:creator>
  <cp:keywords/>
  <cp:lastModifiedBy>Raymen Scholten</cp:lastModifiedBy>
  <cp:revision>66</cp:revision>
  <cp:lastPrinted>2012-08-15T21:38:02Z</cp:lastPrinted>
  <dcterms:created xsi:type="dcterms:W3CDTF">2013-11-07T08:34:18Z</dcterms:created>
  <dcterms:modified xsi:type="dcterms:W3CDTF">2013-11-11T09:14:4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172229991</vt:lpwstr>
  </property>
</Properties>
</file>